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notesSlides/notesSlide1.xml" ContentType="application/vnd.openxmlformats-officedocument.presentationml.notesSlide+xml"/>
  <Override PartName="/ppt/charts/chart2.xml" ContentType="application/vnd.openxmlformats-officedocument.drawingml.chart+xml"/>
  <Override PartName="/ppt/drawings/drawing1.xml" ContentType="application/vnd.openxmlformats-officedocument.drawingml.chartshape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3"/>
  </p:notesMasterIdLst>
  <p:sldIdLst>
    <p:sldId id="256" r:id="rId2"/>
    <p:sldId id="257" r:id="rId3"/>
    <p:sldId id="296" r:id="rId4"/>
    <p:sldId id="262" r:id="rId5"/>
    <p:sldId id="261" r:id="rId6"/>
    <p:sldId id="263" r:id="rId7"/>
    <p:sldId id="264" r:id="rId8"/>
    <p:sldId id="265" r:id="rId9"/>
    <p:sldId id="266" r:id="rId10"/>
    <p:sldId id="268" r:id="rId11"/>
    <p:sldId id="269" r:id="rId12"/>
    <p:sldId id="270" r:id="rId13"/>
    <p:sldId id="272" r:id="rId14"/>
    <p:sldId id="271" r:id="rId15"/>
    <p:sldId id="273" r:id="rId16"/>
    <p:sldId id="306" r:id="rId17"/>
    <p:sldId id="307" r:id="rId18"/>
    <p:sldId id="308" r:id="rId19"/>
    <p:sldId id="309" r:id="rId20"/>
    <p:sldId id="310" r:id="rId21"/>
    <p:sldId id="311" r:id="rId22"/>
    <p:sldId id="312" r:id="rId23"/>
    <p:sldId id="274" r:id="rId24"/>
    <p:sldId id="278" r:id="rId25"/>
    <p:sldId id="297" r:id="rId26"/>
    <p:sldId id="298" r:id="rId27"/>
    <p:sldId id="299" r:id="rId28"/>
    <p:sldId id="300" r:id="rId29"/>
    <p:sldId id="279" r:id="rId30"/>
    <p:sldId id="275" r:id="rId31"/>
    <p:sldId id="276" r:id="rId32"/>
    <p:sldId id="277" r:id="rId33"/>
    <p:sldId id="301" r:id="rId34"/>
    <p:sldId id="302" r:id="rId35"/>
    <p:sldId id="282" r:id="rId36"/>
    <p:sldId id="280" r:id="rId37"/>
    <p:sldId id="281" r:id="rId38"/>
    <p:sldId id="283" r:id="rId39"/>
    <p:sldId id="285" r:id="rId40"/>
    <p:sldId id="284" r:id="rId41"/>
    <p:sldId id="304" r:id="rId42"/>
    <p:sldId id="303" r:id="rId43"/>
    <p:sldId id="305" r:id="rId44"/>
    <p:sldId id="287" r:id="rId45"/>
    <p:sldId id="286" r:id="rId46"/>
    <p:sldId id="288" r:id="rId47"/>
    <p:sldId id="292" r:id="rId48"/>
    <p:sldId id="289" r:id="rId49"/>
    <p:sldId id="290" r:id="rId50"/>
    <p:sldId id="291" r:id="rId51"/>
    <p:sldId id="313" r:id="rId52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Средний стиль 2 —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4" d="100"/>
          <a:sy n="104" d="100"/>
        </p:scale>
        <p:origin x="228" y="114"/>
      </p:cViewPr>
      <p:guideLst/>
    </p:cSldViewPr>
  </p:slideViewPr>
  <p:notesTextViewPr>
    <p:cViewPr>
      <p:scale>
        <a:sx n="75" d="100"/>
        <a:sy n="75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H:\&#1045;&#1043;&#1069;%202021\&#1054;&#1090;&#1095;&#1077;&#1090;%20&#1045;&#1043;&#1069;%202021\02_&#1052;&#1040;&#1058;_&#1054;%20&#1087;&#1086;&#1076;&#1075;&#1086;&#1090;&#1086;&#1074;&#1082;&#1077;%20&#1086;&#1090;&#1095;&#1105;&#1090;&#1086;&#1074;%20&#1086;%20&#1088;&#1072;&#1073;&#1086;&#1090;&#1077;%20&#1055;&#1050;-2021\&#1052;&#1072;&#1090;&#1077;&#1088;&#1080;&#1072;&#1083;&#1099;%20&#1082;%20&#1086;&#1090;&#1095;&#1105;&#1090;&#1072;&#1084;%20&#1055;&#1050;-2021\Mat%20&#1056;&#1072;&#1089;&#1087;&#1088;&#1077;&#1076;&#1077;&#1083;&#1077;&#1085;&#1080;&#1077;%202021.xls" TargetMode="Externa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H:\&#1045;&#1043;&#1069;%202021\&#1054;&#1090;&#1095;&#1077;&#1090;%20&#1045;&#1043;&#1069;%202021\02_&#1052;&#1040;&#1058;_&#1054;%20&#1087;&#1086;&#1076;&#1075;&#1086;&#1090;&#1086;&#1074;&#1082;&#1077;%20&#1086;&#1090;&#1095;&#1105;&#1090;&#1086;&#1074;%20&#1086;%20&#1088;&#1072;&#1073;&#1086;&#1090;&#1077;%20&#1055;&#1050;-2021\&#1052;&#1072;&#1090;&#1077;&#1088;&#1080;&#1072;&#1083;&#1099;%20&#1082;%20&#1086;&#1090;&#1095;&#1105;&#1090;&#1072;&#1084;%20&#1055;&#1050;-2021\Mat%20&#1056;&#1072;&#1089;&#1087;&#1088;&#1077;&#1076;&#1077;&#1083;&#1077;&#1085;&#1080;&#1077;%202021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 b="1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r>
              <a:rPr lang="ru-RU"/>
              <a:t>Сравнительная диаграмма освоения выпускниками общеобразовательной программы среднего (полного) общего образования по математике ЕГЭ-2021 и ЕГЭ-2020</a:t>
            </a:r>
          </a:p>
        </c:rich>
      </c:tx>
      <c:layout>
        <c:manualLayout>
          <c:xMode val="edge"/>
          <c:yMode val="edge"/>
          <c:x val="0.10423784058751615"/>
          <c:y val="1.587353664125318E-2"/>
        </c:manualLayout>
      </c:layout>
      <c:overlay val="0"/>
      <c:spPr>
        <a:noFill/>
        <a:ln w="25400">
          <a:noFill/>
        </a:ln>
      </c:spPr>
    </c:title>
    <c:autoTitleDeleted val="0"/>
    <c:view3D>
      <c:rotX val="15"/>
      <c:hPercent val="287"/>
      <c:rotY val="20"/>
      <c:depthPercent val="100"/>
      <c:rAngAx val="1"/>
    </c:view3D>
    <c:floor>
      <c:thickness val="0"/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thickness val="0"/>
      <c:spPr>
        <a:gradFill rotWithShape="0">
          <a:gsLst>
            <a:gs pos="0">
              <a:srgbClr xmlns:mc="http://schemas.openxmlformats.org/markup-compatibility/2006" xmlns:a14="http://schemas.microsoft.com/office/drawing/2010/main" val="FFFFFF" mc:Ignorable="a14" a14:legacySpreadsheetColorIndex="22">
                <a:gamma/>
                <a:tint val="0"/>
                <a:invGamma/>
              </a:srgbClr>
            </a:gs>
            <a:gs pos="100000">
              <a:srgbClr xmlns:mc="http://schemas.openxmlformats.org/markup-compatibility/2006" xmlns:a14="http://schemas.microsoft.com/office/drawing/2010/main" val="C0C0C0" mc:Ignorable="a14" a14:legacySpreadsheetColorIndex="22"/>
            </a:gs>
          </a:gsLst>
          <a:lin ang="5400000" scaled="1"/>
        </a:gradFill>
        <a:ln w="12700">
          <a:solidFill>
            <a:srgbClr val="808080"/>
          </a:solidFill>
          <a:prstDash val="solid"/>
        </a:ln>
      </c:spPr>
    </c:sideWall>
    <c:backWall>
      <c:thickness val="0"/>
      <c:spPr>
        <a:gradFill rotWithShape="0">
          <a:gsLst>
            <a:gs pos="0">
              <a:srgbClr xmlns:mc="http://schemas.openxmlformats.org/markup-compatibility/2006" xmlns:a14="http://schemas.microsoft.com/office/drawing/2010/main" val="FFFFFF" mc:Ignorable="a14" a14:legacySpreadsheetColorIndex="22">
                <a:gamma/>
                <a:tint val="0"/>
                <a:invGamma/>
              </a:srgbClr>
            </a:gs>
            <a:gs pos="100000">
              <a:srgbClr xmlns:mc="http://schemas.openxmlformats.org/markup-compatibility/2006" xmlns:a14="http://schemas.microsoft.com/office/drawing/2010/main" val="C0C0C0" mc:Ignorable="a14" a14:legacySpreadsheetColorIndex="22"/>
            </a:gs>
          </a:gsLst>
          <a:lin ang="5400000" scaled="1"/>
        </a:gradFill>
        <a:ln w="12700">
          <a:solidFill>
            <a:srgbClr val="80808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0.10912395713517106"/>
          <c:y val="0.18452953589225315"/>
          <c:w val="0.81924403640285126"/>
          <c:h val="0.73216557789506898"/>
        </c:manualLayout>
      </c:layout>
      <c:bar3DChart>
        <c:barDir val="bar"/>
        <c:grouping val="clustered"/>
        <c:varyColors val="0"/>
        <c:ser>
          <c:idx val="1"/>
          <c:order val="0"/>
          <c:tx>
            <c:strRef>
              <c:f>'+Распределение участников'!$J$1</c:f>
              <c:strCache>
                <c:ptCount val="1"/>
                <c:pt idx="0">
                  <c:v>2020</c:v>
                </c:pt>
              </c:strCache>
            </c:strRef>
          </c:tx>
          <c:spPr>
            <a:solidFill>
              <a:srgbClr val="FFFFFF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dLbls>
            <c:dLbl>
              <c:idx val="0"/>
              <c:layout>
                <c:manualLayout>
                  <c:x val="1.5904847645122538E-2"/>
                  <c:y val="-4.1798930115306554E-3"/>
                </c:manualLayout>
              </c:layout>
              <c:spPr>
                <a:solidFill>
                  <a:srgbClr val="FFFFFF"/>
                </a:solidFill>
                <a:ln w="3175">
                  <a:solidFill>
                    <a:srgbClr val="000000"/>
                  </a:solidFill>
                  <a:prstDash val="solid"/>
                </a:ln>
                <a:effectLst>
                  <a:outerShdw dist="35921" dir="2700000" algn="br">
                    <a:srgbClr val="000000"/>
                  </a:outerShdw>
                </a:effectLst>
              </c:spPr>
              <c:txPr>
                <a:bodyPr/>
                <a:lstStyle/>
                <a:p>
                  <a:pPr>
                    <a:defRPr sz="1200" b="0" i="0" u="none" strike="noStrike" baseline="0">
                      <a:solidFill>
                        <a:srgbClr val="000000"/>
                      </a:solidFill>
                      <a:latin typeface="Arial Cyr"/>
                      <a:ea typeface="Arial Cyr"/>
                      <a:cs typeface="Arial Cyr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2403-4E1A-87F6-FEF2C1C16DA8}"/>
                </c:ext>
              </c:extLst>
            </c:dLbl>
            <c:dLbl>
              <c:idx val="1"/>
              <c:layout>
                <c:manualLayout>
                  <c:x val="-5.122173159156318E-2"/>
                  <c:y val="-4.8239648786876366E-3"/>
                </c:manualLayout>
              </c:layout>
              <c:spPr>
                <a:solidFill>
                  <a:srgbClr val="FFFFFF"/>
                </a:solidFill>
                <a:ln w="3175">
                  <a:solidFill>
                    <a:srgbClr val="000000"/>
                  </a:solidFill>
                  <a:prstDash val="solid"/>
                </a:ln>
                <a:effectLst>
                  <a:outerShdw dist="35921" dir="2700000" algn="br">
                    <a:srgbClr val="000000"/>
                  </a:outerShdw>
                </a:effectLst>
              </c:spPr>
              <c:txPr>
                <a:bodyPr/>
                <a:lstStyle/>
                <a:p>
                  <a:pPr>
                    <a:defRPr sz="1200" b="0" i="0" u="none" strike="noStrike" baseline="0">
                      <a:solidFill>
                        <a:srgbClr val="000000"/>
                      </a:solidFill>
                      <a:latin typeface="Arial Cyr"/>
                      <a:ea typeface="Arial Cyr"/>
                      <a:cs typeface="Arial Cyr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2403-4E1A-87F6-FEF2C1C16DA8}"/>
                </c:ext>
              </c:extLst>
            </c:dLbl>
            <c:spPr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</a:ln>
              <a:effectLst>
                <a:outerShdw dist="35921" dir="2700000" algn="br">
                  <a:srgbClr val="000000"/>
                </a:outerShdw>
              </a:effectLst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120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'+Распределение оценок'!$A$8:$A$9</c:f>
              <c:strCache>
                <c:ptCount val="2"/>
                <c:pt idx="0">
                  <c:v>Не освоена</c:v>
                </c:pt>
                <c:pt idx="1">
                  <c:v>Освоена</c:v>
                </c:pt>
              </c:strCache>
            </c:strRef>
          </c:cat>
          <c:val>
            <c:numRef>
              <c:f>'+Распределение оценок'!$D$8:$D$9</c:f>
              <c:numCache>
                <c:formatCode>0.0</c:formatCode>
                <c:ptCount val="2"/>
                <c:pt idx="0">
                  <c:v>6.4000000000000057</c:v>
                </c:pt>
                <c:pt idx="1">
                  <c:v>93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2403-4E1A-87F6-FEF2C1C16DA8}"/>
            </c:ext>
          </c:extLst>
        </c:ser>
        <c:ser>
          <c:idx val="0"/>
          <c:order val="1"/>
          <c:tx>
            <c:strRef>
              <c:f>'+Распределение участников'!$A$1</c:f>
              <c:strCache>
                <c:ptCount val="1"/>
                <c:pt idx="0">
                  <c:v>2021</c:v>
                </c:pt>
              </c:strCache>
            </c:strRef>
          </c:tx>
          <c:spPr>
            <a:solidFill>
              <a:srgbClr val="9999FF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dLbls>
            <c:dLbl>
              <c:idx val="0"/>
              <c:layout>
                <c:manualLayout>
                  <c:x val="1.6122768192193992E-2"/>
                  <c:y val="-3.6961185404358887E-2"/>
                </c:manualLayout>
              </c:layout>
              <c:spPr>
                <a:solidFill>
                  <a:srgbClr val="FFFFFF"/>
                </a:solidFill>
                <a:ln w="3175">
                  <a:solidFill>
                    <a:srgbClr val="000000"/>
                  </a:solidFill>
                  <a:prstDash val="solid"/>
                </a:ln>
                <a:effectLst>
                  <a:outerShdw dist="35921" dir="2700000" algn="br">
                    <a:srgbClr val="000000"/>
                  </a:outerShdw>
                </a:effectLst>
              </c:spPr>
              <c:txPr>
                <a:bodyPr/>
                <a:lstStyle/>
                <a:p>
                  <a:pPr>
                    <a:defRPr sz="1200" b="0" i="0" u="none" strike="noStrike" baseline="0">
                      <a:solidFill>
                        <a:srgbClr val="000000"/>
                      </a:solidFill>
                      <a:latin typeface="Arial Cyr"/>
                      <a:ea typeface="Arial Cyr"/>
                      <a:cs typeface="Arial Cyr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2403-4E1A-87F6-FEF2C1C16DA8}"/>
                </c:ext>
              </c:extLst>
            </c:dLbl>
            <c:dLbl>
              <c:idx val="1"/>
              <c:layout>
                <c:manualLayout>
                  <c:x val="-4.9810936360497715E-2"/>
                  <c:y val="-9.8266174597789191E-3"/>
                </c:manualLayout>
              </c:layout>
              <c:spPr>
                <a:solidFill>
                  <a:srgbClr val="FFFFFF"/>
                </a:solidFill>
                <a:ln w="3175">
                  <a:solidFill>
                    <a:srgbClr val="000000"/>
                  </a:solidFill>
                  <a:prstDash val="solid"/>
                </a:ln>
                <a:effectLst>
                  <a:outerShdw dist="35921" dir="2700000" algn="br">
                    <a:srgbClr val="000000"/>
                  </a:outerShdw>
                </a:effectLst>
              </c:spPr>
              <c:txPr>
                <a:bodyPr/>
                <a:lstStyle/>
                <a:p>
                  <a:pPr>
                    <a:defRPr sz="1200" b="0" i="0" u="none" strike="noStrike" baseline="0">
                      <a:solidFill>
                        <a:srgbClr val="000000"/>
                      </a:solidFill>
                      <a:latin typeface="Arial Cyr"/>
                      <a:ea typeface="Arial Cyr"/>
                      <a:cs typeface="Arial Cyr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2403-4E1A-87F6-FEF2C1C16DA8}"/>
                </c:ext>
              </c:extLst>
            </c:dLbl>
            <c:spPr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</a:ln>
              <a:effectLst>
                <a:outerShdw dist="35921" dir="2700000" algn="br">
                  <a:srgbClr val="000000"/>
                </a:outerShdw>
              </a:effectLst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120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'+Распределение оценок'!$A$8:$A$9</c:f>
              <c:strCache>
                <c:ptCount val="2"/>
                <c:pt idx="0">
                  <c:v>Не освоена</c:v>
                </c:pt>
                <c:pt idx="1">
                  <c:v>Освоена</c:v>
                </c:pt>
              </c:strCache>
            </c:strRef>
          </c:cat>
          <c:val>
            <c:numRef>
              <c:f>'+Распределение оценок'!$G$8:$G$9</c:f>
              <c:numCache>
                <c:formatCode>0.0</c:formatCode>
                <c:ptCount val="2"/>
                <c:pt idx="0">
                  <c:v>4.7000000000000028</c:v>
                </c:pt>
                <c:pt idx="1">
                  <c:v>95.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2403-4E1A-87F6-FEF2C1C16DA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317694367"/>
        <c:axId val="1"/>
        <c:axId val="0"/>
      </c:bar3DChart>
      <c:catAx>
        <c:axId val="317694367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low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1"/>
        <c:scaling>
          <c:orientation val="minMax"/>
        </c:scaling>
        <c:delete val="0"/>
        <c:axPos val="b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numFmt formatCode="0.0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0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317694367"/>
        <c:crosses val="autoZero"/>
        <c:crossBetween val="between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93976901604726115"/>
          <c:y val="0.46231590842811315"/>
          <c:w val="5.1304534612326536E-2"/>
          <c:h val="0.10119360079989997"/>
        </c:manualLayout>
      </c:layout>
      <c:overlay val="0"/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920" b="0" i="0" u="none" strike="noStrike" baseline="0">
              <a:solidFill>
                <a:srgbClr val="000000"/>
              </a:solidFill>
              <a:latin typeface="Arial Cyr"/>
              <a:ea typeface="Arial Cyr"/>
              <a:cs typeface="Arial Cyr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400" b="1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r>
              <a:rPr lang="ru-RU"/>
              <a:t>Распределение участников ЕГЭ по итоговым баллам
Математика, 07.06.21г.</a:t>
            </a:r>
          </a:p>
        </c:rich>
      </c:tx>
      <c:layout>
        <c:manualLayout>
          <c:xMode val="edge"/>
          <c:yMode val="edge"/>
          <c:x val="0.26340783301781001"/>
          <c:y val="2.8136913718141619E-2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6.661769084449691E-2"/>
          <c:y val="0.12309892043902577"/>
          <c:w val="0.90737889253711301"/>
          <c:h val="0.80424628020163513"/>
        </c:manualLayout>
      </c:layout>
      <c:barChart>
        <c:barDir val="bar"/>
        <c:grouping val="clustered"/>
        <c:varyColors val="0"/>
        <c:ser>
          <c:idx val="0"/>
          <c:order val="0"/>
          <c:spPr>
            <a:solidFill>
              <a:srgbClr val="9999FF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dPt>
            <c:idx val="1"/>
            <c:invertIfNegative val="0"/>
            <c:bubble3D val="0"/>
            <c:spPr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</a:ln>
            </c:spPr>
            <c:extLst>
              <c:ext xmlns:c16="http://schemas.microsoft.com/office/drawing/2014/chart" uri="{C3380CC4-5D6E-409C-BE32-E72D297353CC}">
                <c16:uniqueId val="{00000001-308E-47E7-AB46-97403C466FAA}"/>
              </c:ext>
            </c:extLst>
          </c:dPt>
          <c:dPt>
            <c:idx val="2"/>
            <c:invertIfNegative val="0"/>
            <c:bubble3D val="0"/>
            <c:spPr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</a:ln>
            </c:spPr>
            <c:extLst>
              <c:ext xmlns:c16="http://schemas.microsoft.com/office/drawing/2014/chart" uri="{C3380CC4-5D6E-409C-BE32-E72D297353CC}">
                <c16:uniqueId val="{00000003-308E-47E7-AB46-97403C466FAA}"/>
              </c:ext>
            </c:extLst>
          </c:dPt>
          <c:dPt>
            <c:idx val="3"/>
            <c:invertIfNegative val="0"/>
            <c:bubble3D val="0"/>
            <c:spPr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</a:ln>
            </c:spPr>
            <c:extLst>
              <c:ext xmlns:c16="http://schemas.microsoft.com/office/drawing/2014/chart" uri="{C3380CC4-5D6E-409C-BE32-E72D297353CC}">
                <c16:uniqueId val="{00000005-308E-47E7-AB46-97403C466FAA}"/>
              </c:ext>
            </c:extLst>
          </c:dPt>
          <c:dPt>
            <c:idx val="4"/>
            <c:invertIfNegative val="0"/>
            <c:bubble3D val="0"/>
            <c:spPr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</a:ln>
            </c:spPr>
            <c:extLst>
              <c:ext xmlns:c16="http://schemas.microsoft.com/office/drawing/2014/chart" uri="{C3380CC4-5D6E-409C-BE32-E72D297353CC}">
                <c16:uniqueId val="{00000007-308E-47E7-AB46-97403C466FAA}"/>
              </c:ext>
            </c:extLst>
          </c:dPt>
          <c:dPt>
            <c:idx val="5"/>
            <c:invertIfNegative val="0"/>
            <c:bubble3D val="0"/>
            <c:spPr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</a:ln>
            </c:spPr>
            <c:extLst>
              <c:ext xmlns:c16="http://schemas.microsoft.com/office/drawing/2014/chart" uri="{C3380CC4-5D6E-409C-BE32-E72D297353CC}">
                <c16:uniqueId val="{00000009-308E-47E7-AB46-97403C466FAA}"/>
              </c:ext>
            </c:extLst>
          </c:dPt>
          <c:dPt>
            <c:idx val="6"/>
            <c:invertIfNegative val="0"/>
            <c:bubble3D val="0"/>
            <c:spPr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</a:ln>
            </c:spPr>
            <c:extLst>
              <c:ext xmlns:c16="http://schemas.microsoft.com/office/drawing/2014/chart" uri="{C3380CC4-5D6E-409C-BE32-E72D297353CC}">
                <c16:uniqueId val="{0000000B-308E-47E7-AB46-97403C466FAA}"/>
              </c:ext>
            </c:extLst>
          </c:dPt>
          <c:dLbls>
            <c:spPr>
              <a:noFill/>
              <a:ln w="25400">
                <a:noFill/>
              </a:ln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900" b="1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'+Распределение участников'!$G$2:$G$34</c:f>
              <c:strCache>
                <c:ptCount val="33"/>
                <c:pt idx="1">
                  <c:v>0</c:v>
                </c:pt>
                <c:pt idx="2">
                  <c:v>5</c:v>
                </c:pt>
                <c:pt idx="3">
                  <c:v>9</c:v>
                </c:pt>
                <c:pt idx="4">
                  <c:v>14</c:v>
                </c:pt>
                <c:pt idx="5">
                  <c:v>18</c:v>
                </c:pt>
                <c:pt idx="6">
                  <c:v>23</c:v>
                </c:pt>
                <c:pt idx="7">
                  <c:v>27</c:v>
                </c:pt>
                <c:pt idx="8">
                  <c:v>33</c:v>
                </c:pt>
                <c:pt idx="9">
                  <c:v>39</c:v>
                </c:pt>
                <c:pt idx="10">
                  <c:v>45</c:v>
                </c:pt>
                <c:pt idx="11">
                  <c:v>50</c:v>
                </c:pt>
                <c:pt idx="12">
                  <c:v>56</c:v>
                </c:pt>
                <c:pt idx="13">
                  <c:v>62</c:v>
                </c:pt>
                <c:pt idx="14">
                  <c:v>68</c:v>
                </c:pt>
                <c:pt idx="15">
                  <c:v>70</c:v>
                </c:pt>
                <c:pt idx="16">
                  <c:v>72</c:v>
                </c:pt>
                <c:pt idx="17">
                  <c:v>74</c:v>
                </c:pt>
                <c:pt idx="18">
                  <c:v>76</c:v>
                </c:pt>
                <c:pt idx="19">
                  <c:v>78</c:v>
                </c:pt>
                <c:pt idx="20">
                  <c:v>80</c:v>
                </c:pt>
                <c:pt idx="21">
                  <c:v>82</c:v>
                </c:pt>
                <c:pt idx="22">
                  <c:v>84</c:v>
                </c:pt>
                <c:pt idx="23">
                  <c:v>86</c:v>
                </c:pt>
                <c:pt idx="24">
                  <c:v>88</c:v>
                </c:pt>
                <c:pt idx="25">
                  <c:v>90</c:v>
                </c:pt>
                <c:pt idx="26">
                  <c:v>92</c:v>
                </c:pt>
                <c:pt idx="27">
                  <c:v>94</c:v>
                </c:pt>
                <c:pt idx="28">
                  <c:v>96</c:v>
                </c:pt>
                <c:pt idx="29">
                  <c:v>98</c:v>
                </c:pt>
                <c:pt idx="30">
                  <c:v>99</c:v>
                </c:pt>
                <c:pt idx="31">
                  <c:v>100</c:v>
                </c:pt>
                <c:pt idx="32">
                  <c:v>     </c:v>
                </c:pt>
              </c:strCache>
            </c:strRef>
          </c:cat>
          <c:val>
            <c:numRef>
              <c:f>'+Распределение участников'!$H$2:$H$34</c:f>
              <c:numCache>
                <c:formatCode>General</c:formatCode>
                <c:ptCount val="33"/>
                <c:pt idx="1">
                  <c:v>31</c:v>
                </c:pt>
                <c:pt idx="2">
                  <c:v>21</c:v>
                </c:pt>
                <c:pt idx="3">
                  <c:v>60</c:v>
                </c:pt>
                <c:pt idx="4">
                  <c:v>94</c:v>
                </c:pt>
                <c:pt idx="5">
                  <c:v>214</c:v>
                </c:pt>
                <c:pt idx="6">
                  <c:v>376</c:v>
                </c:pt>
                <c:pt idx="7">
                  <c:v>597</c:v>
                </c:pt>
                <c:pt idx="8">
                  <c:v>842</c:v>
                </c:pt>
                <c:pt idx="9">
                  <c:v>1083</c:v>
                </c:pt>
                <c:pt idx="10">
                  <c:v>1172</c:v>
                </c:pt>
                <c:pt idx="11">
                  <c:v>1201</c:v>
                </c:pt>
                <c:pt idx="12">
                  <c:v>1099</c:v>
                </c:pt>
                <c:pt idx="13">
                  <c:v>1052</c:v>
                </c:pt>
                <c:pt idx="14">
                  <c:v>873</c:v>
                </c:pt>
                <c:pt idx="15">
                  <c:v>819</c:v>
                </c:pt>
                <c:pt idx="16">
                  <c:v>692</c:v>
                </c:pt>
                <c:pt idx="17">
                  <c:v>623</c:v>
                </c:pt>
                <c:pt idx="18">
                  <c:v>543</c:v>
                </c:pt>
                <c:pt idx="19">
                  <c:v>469</c:v>
                </c:pt>
                <c:pt idx="20">
                  <c:v>483</c:v>
                </c:pt>
                <c:pt idx="21">
                  <c:v>518</c:v>
                </c:pt>
                <c:pt idx="22">
                  <c:v>368</c:v>
                </c:pt>
                <c:pt idx="23">
                  <c:v>157</c:v>
                </c:pt>
                <c:pt idx="24">
                  <c:v>81</c:v>
                </c:pt>
                <c:pt idx="25">
                  <c:v>39</c:v>
                </c:pt>
                <c:pt idx="26">
                  <c:v>31</c:v>
                </c:pt>
                <c:pt idx="27">
                  <c:v>22</c:v>
                </c:pt>
                <c:pt idx="28">
                  <c:v>7</c:v>
                </c:pt>
                <c:pt idx="29">
                  <c:v>5</c:v>
                </c:pt>
                <c:pt idx="30">
                  <c:v>11</c:v>
                </c:pt>
                <c:pt idx="31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C-308E-47E7-AB46-97403C466FA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"/>
        <c:axId val="317693951"/>
        <c:axId val="1"/>
      </c:barChart>
      <c:catAx>
        <c:axId val="317693951"/>
        <c:scaling>
          <c:orientation val="minMax"/>
        </c:scaling>
        <c:delete val="0"/>
        <c:axPos val="l"/>
        <c:numFmt formatCode="0" sourceLinked="0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70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"/>
        <c:crossesAt val="0"/>
        <c:auto val="1"/>
        <c:lblAlgn val="ctr"/>
        <c:lblOffset val="200"/>
        <c:tickLblSkip val="1"/>
        <c:tickMarkSkip val="1"/>
        <c:noMultiLvlLbl val="0"/>
      </c:catAx>
      <c:valAx>
        <c:axId val="1"/>
        <c:scaling>
          <c:orientation val="minMax"/>
          <c:max val="1260"/>
          <c:min val="0"/>
        </c:scaling>
        <c:delete val="0"/>
        <c:axPos val="b"/>
        <c:majorGridlines>
          <c:spPr>
            <a:ln w="3175">
              <a:solidFill>
                <a:srgbClr val="969696"/>
              </a:solidFill>
              <a:prstDash val="solid"/>
            </a:ln>
          </c:spPr>
        </c:majorGridlines>
        <c:minorGridlines>
          <c:spPr>
            <a:ln w="3175">
              <a:solidFill>
                <a:srgbClr val="969696"/>
              </a:solidFill>
              <a:prstDash val="sysDash"/>
            </a:ln>
          </c:spPr>
        </c:minorGridlines>
        <c:numFmt formatCode="General" sourceLinked="1"/>
        <c:majorTickMark val="cross"/>
        <c:minorTickMark val="out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0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317693951"/>
        <c:crosses val="autoZero"/>
        <c:crossBetween val="between"/>
        <c:majorUnit val="100"/>
        <c:minorUnit val="20"/>
      </c:valAx>
      <c:spPr>
        <a:noFill/>
        <a:ln w="12700">
          <a:solidFill>
            <a:srgbClr val="808080"/>
          </a:solidFill>
          <a:prstDash val="solid"/>
        </a:ln>
      </c:spPr>
    </c:plotArea>
    <c:plotVisOnly val="1"/>
    <c:dispBlanksAs val="gap"/>
    <c:showDLblsOverMax val="0"/>
  </c:chart>
  <c:spPr>
    <a:solidFill>
      <a:srgbClr val="FFFFFF"/>
    </a:solidFill>
    <a:ln w="6350">
      <a:noFill/>
    </a:ln>
  </c:spPr>
  <c:txPr>
    <a:bodyPr/>
    <a:lstStyle/>
    <a:p>
      <a:pPr>
        <a:defRPr sz="1700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37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7" Type="http://schemas.openxmlformats.org/officeDocument/2006/relationships/image" Target="../media/image57.wmf"/><Relationship Id="rId2" Type="http://schemas.openxmlformats.org/officeDocument/2006/relationships/image" Target="../media/image52.emf"/><Relationship Id="rId1" Type="http://schemas.openxmlformats.org/officeDocument/2006/relationships/image" Target="../media/image51.emf"/><Relationship Id="rId6" Type="http://schemas.openxmlformats.org/officeDocument/2006/relationships/image" Target="../media/image56.wmf"/><Relationship Id="rId5" Type="http://schemas.openxmlformats.org/officeDocument/2006/relationships/image" Target="../media/image55.emf"/><Relationship Id="rId4" Type="http://schemas.openxmlformats.org/officeDocument/2006/relationships/image" Target="../media/image5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wmf"/><Relationship Id="rId1" Type="http://schemas.openxmlformats.org/officeDocument/2006/relationships/image" Target="../media/image59.emf"/><Relationship Id="rId6" Type="http://schemas.openxmlformats.org/officeDocument/2006/relationships/image" Target="../media/image64.wmf"/><Relationship Id="rId5" Type="http://schemas.openxmlformats.org/officeDocument/2006/relationships/image" Target="../media/image63.wmf"/><Relationship Id="rId4" Type="http://schemas.openxmlformats.org/officeDocument/2006/relationships/image" Target="../media/image6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emf"/><Relationship Id="rId6" Type="http://schemas.openxmlformats.org/officeDocument/2006/relationships/image" Target="../media/image83.wmf"/><Relationship Id="rId5" Type="http://schemas.openxmlformats.org/officeDocument/2006/relationships/image" Target="../media/image82.emf"/><Relationship Id="rId4" Type="http://schemas.openxmlformats.org/officeDocument/2006/relationships/image" Target="../media/image81.w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71937</cdr:x>
      <cdr:y>0.95959</cdr:y>
    </cdr:from>
    <cdr:to>
      <cdr:x>0.9939</cdr:x>
      <cdr:y>0.98762</cdr:y>
    </cdr:to>
    <cdr:sp macro="" textlink="">
      <cdr:nvSpPr>
        <cdr:cNvPr id="2049" name="Text Box 1"/>
        <cdr:cNvSpPr txBox="1">
          <a:spLocks xmlns:a="http://schemas.openxmlformats.org/drawingml/2006/main" noChangeArrowheads="1"/>
        </cdr:cNvSpPr>
      </cdr:nvSpPr>
      <cdr:spPr bwMode="auto">
        <a:xfrm xmlns:a="http://schemas.openxmlformats.org/drawingml/2006/main">
          <a:off x="7161957" y="6241974"/>
          <a:ext cx="2734114" cy="182423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  <a:extLst xmlns:a="http://schemas.openxmlformats.org/drawingml/2006/main">
          <a:ext uri="{909E8E84-426E-40DD-AFC4-6F175D3DCCD1}">
            <a14:hiddenFill xmlns:a14="http://schemas.microsoft.com/office/drawing/2010/main">
              <a:solidFill>
                <a:srgbClr xmlns:mc="http://schemas.openxmlformats.org/markup-compatibility/2006" val="FFFFFF" mc:Ignorable="a14" a14:legacySpreadsheetColorIndex="9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xmlns:mc="http://schemas.openxmlformats.org/markup-compatibility/2006" val="000000" mc:Ignorable="a14" a14:legacySpreadsheetColorIndex="64"/>
              </a:solidFill>
              <a:miter lim="800000"/>
              <a:headEnd/>
              <a:tailEnd/>
            </a14:hiddenLine>
          </a:ext>
        </a:extLst>
      </cdr:spPr>
      <cdr:txBody>
        <a:bodyPr xmlns:a="http://schemas.openxmlformats.org/drawingml/2006/main" vertOverflow="clip" wrap="square" lIns="27432" tIns="22860" rIns="0" bIns="0" anchor="t" upright="1"/>
        <a:lstStyle xmlns:a="http://schemas.openxmlformats.org/drawingml/2006/main"/>
        <a:p xmlns:a="http://schemas.openxmlformats.org/drawingml/2006/main">
          <a:pPr algn="l" rtl="0">
            <a:defRPr sz="1000"/>
          </a:pPr>
          <a:r>
            <a:rPr lang="ru-RU" sz="800" b="0" i="0" u="none" strike="noStrike" baseline="0">
              <a:solidFill>
                <a:srgbClr val="000000"/>
              </a:solidFill>
              <a:latin typeface="Arial Cyr"/>
              <a:cs typeface="Arial Cyr"/>
            </a:rPr>
            <a:t>число участников ЕГЭ, набравших указанный балл</a:t>
          </a:r>
        </a:p>
      </cdr:txBody>
    </cdr:sp>
  </cdr:relSizeAnchor>
  <cdr:relSizeAnchor xmlns:cdr="http://schemas.openxmlformats.org/drawingml/2006/chartDrawing">
    <cdr:from>
      <cdr:x>0.01154</cdr:x>
      <cdr:y>0.09254</cdr:y>
    </cdr:from>
    <cdr:to>
      <cdr:x>0.02539</cdr:x>
      <cdr:y>0.24721</cdr:y>
    </cdr:to>
    <cdr:sp macro="" textlink="">
      <cdr:nvSpPr>
        <cdr:cNvPr id="2050" name="Text Box 2"/>
        <cdr:cNvSpPr txBox="1">
          <a:spLocks xmlns:a="http://schemas.openxmlformats.org/drawingml/2006/main" noChangeArrowheads="1"/>
        </cdr:cNvSpPr>
      </cdr:nvSpPr>
      <cdr:spPr bwMode="auto">
        <a:xfrm xmlns:a="http://schemas.openxmlformats.org/drawingml/2006/main">
          <a:off x="112379" y="599669"/>
          <a:ext cx="137937" cy="1006525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  <a:extLst xmlns:a="http://schemas.openxmlformats.org/drawingml/2006/main">
          <a:ext uri="{909E8E84-426E-40DD-AFC4-6F175D3DCCD1}">
            <a14:hiddenFill xmlns:a14="http://schemas.microsoft.com/office/drawing/2010/main">
              <a:solidFill>
                <a:srgbClr xmlns:mc="http://schemas.openxmlformats.org/markup-compatibility/2006" val="FFFFFF" mc:Ignorable="a14" a14:legacySpreadsheetColorIndex="9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xmlns:mc="http://schemas.openxmlformats.org/markup-compatibility/2006" val="000000" mc:Ignorable="a14" a14:legacySpreadsheetColorIndex="64"/>
              </a:solidFill>
              <a:miter lim="800000"/>
              <a:headEnd/>
              <a:tailEnd/>
            </a14:hiddenLine>
          </a:ext>
        </a:extLst>
      </cdr:spPr>
      <cdr:txBody>
        <a:bodyPr xmlns:a="http://schemas.openxmlformats.org/drawingml/2006/main" vertOverflow="clip" vert="vert270" wrap="square" lIns="27432" tIns="22860" rIns="27432" bIns="22860" anchor="ctr" upright="1"/>
        <a:lstStyle xmlns:a="http://schemas.openxmlformats.org/drawingml/2006/main"/>
        <a:p xmlns:a="http://schemas.openxmlformats.org/drawingml/2006/main">
          <a:pPr algn="ctr" rtl="0">
            <a:defRPr sz="1000"/>
          </a:pPr>
          <a:r>
            <a:rPr lang="ru-RU" sz="800" b="0" i="0" u="none" strike="noStrike" baseline="0">
              <a:solidFill>
                <a:srgbClr val="000000"/>
              </a:solidFill>
              <a:latin typeface="Arial Cyr"/>
              <a:cs typeface="Arial Cyr"/>
            </a:rPr>
            <a:t>набранные баллы</a:t>
          </a:r>
        </a:p>
      </cdr:txBody>
    </cdr:sp>
  </cdr:relSizeAnchor>
  <cdr:relSizeAnchor xmlns:cdr="http://schemas.openxmlformats.org/drawingml/2006/chartDrawing">
    <cdr:from>
      <cdr:x>0.78269</cdr:x>
      <cdr:y>0.13975</cdr:y>
    </cdr:from>
    <cdr:to>
      <cdr:x>0.94691</cdr:x>
      <cdr:y>0.18057</cdr:y>
    </cdr:to>
    <cdr:sp macro="" textlink="">
      <cdr:nvSpPr>
        <cdr:cNvPr id="2056" name="Text Box 8"/>
        <cdr:cNvSpPr txBox="1">
          <a:spLocks xmlns:a="http://schemas.openxmlformats.org/drawingml/2006/main" noChangeArrowheads="1"/>
        </cdr:cNvSpPr>
      </cdr:nvSpPr>
      <cdr:spPr bwMode="auto">
        <a:xfrm xmlns:a="http://schemas.openxmlformats.org/drawingml/2006/main">
          <a:off x="7792528" y="906907"/>
          <a:ext cx="1635541" cy="265633"/>
        </a:xfrm>
        <a:prstGeom xmlns:a="http://schemas.openxmlformats.org/drawingml/2006/main" prst="rect">
          <a:avLst/>
        </a:prstGeom>
        <a:solidFill xmlns:a="http://schemas.openxmlformats.org/drawingml/2006/main">
          <a:srgbClr xmlns:mc="http://schemas.openxmlformats.org/markup-compatibility/2006" xmlns:a14="http://schemas.microsoft.com/office/drawing/2010/main" val="FFFFFF" mc:Ignorable="a14" a14:legacySpreadsheetColorIndex="9"/>
        </a:solidFill>
        <a:ln xmlns:a="http://schemas.openxmlformats.org/drawingml/2006/main">
          <a:noFill/>
        </a:ln>
        <a:extLst xmlns:a="http://schemas.openxmlformats.org/drawingml/2006/main">
          <a:ext uri="{91240B29-F687-4F45-9708-019B960494DF}">
            <a14:hiddenLine xmlns:a14="http://schemas.microsoft.com/office/drawing/2010/main" w="9525">
              <a:solidFill>
                <a:srgbClr xmlns:mc="http://schemas.openxmlformats.org/markup-compatibility/2006" val="000000" mc:Ignorable="a14" a14:legacySpreadsheetColorIndex="64"/>
              </a:solidFill>
              <a:miter lim="800000"/>
              <a:headEnd/>
              <a:tailEnd/>
            </a14:hiddenLine>
          </a:ext>
        </a:extLst>
      </cdr:spPr>
      <cdr:txBody>
        <a:bodyPr xmlns:a="http://schemas.openxmlformats.org/drawingml/2006/main" vertOverflow="clip" wrap="square" lIns="36576" tIns="27432" rIns="36576" bIns="27432" anchor="ctr" upright="1"/>
        <a:lstStyle xmlns:a="http://schemas.openxmlformats.org/drawingml/2006/main"/>
        <a:p xmlns:a="http://schemas.openxmlformats.org/drawingml/2006/main">
          <a:pPr algn="ctr" rtl="0">
            <a:defRPr sz="1000"/>
          </a:pPr>
          <a:r>
            <a:rPr lang="ru-RU" sz="1000" b="1" i="0" u="none" strike="noStrike" baseline="0">
              <a:solidFill>
                <a:srgbClr val="000000"/>
              </a:solidFill>
              <a:latin typeface="Arial Cyr"/>
              <a:cs typeface="Arial Cyr"/>
            </a:rPr>
            <a:t>Всего 13 588 участников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7F93F9-F12E-4520-9908-050DA662058B}" type="datetimeFigureOut">
              <a:rPr lang="ru-RU" smtClean="0"/>
              <a:t>27.11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8C36DB-0EDA-4C6D-99BA-B36B3AD6A87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32449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Верно рассчитывайте свои</a:t>
            </a:r>
            <a:r>
              <a:rPr lang="ru-RU" baseline="0" dirty="0"/>
              <a:t> силы на экзамене. Диаграмма показывает набранные баллы в этом году. Из года в год она примерно одинакова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78EB31-D4E5-4DAD-93FA-13A079AD447D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84166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Изменения</a:t>
            </a:r>
            <a:r>
              <a:rPr lang="ru-RU" baseline="0" dirty="0"/>
              <a:t> в части с кратким ответом. Таким образом ЕГЭ по математике профильного уровня стало сдать сложнее, ушли три «легкие» задачи добавились две сложные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78EB31-D4E5-4DAD-93FA-13A079AD447D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62408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и этом порог остался прежним.</a:t>
            </a:r>
            <a:r>
              <a:rPr lang="ru-RU" baseline="0" dirty="0"/>
              <a:t> Внимательно выбирайте уровень экзамена, верно рассчитав свои силы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78EB31-D4E5-4DAD-93FA-13A079AD447D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83175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имерные</a:t>
            </a:r>
            <a:r>
              <a:rPr lang="ru-RU" baseline="0" dirty="0"/>
              <a:t> новые задания ЕГЭ профильного уровня этого года. Задания на графики пока нет в банке открытых заданий. Ждем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78EB31-D4E5-4DAD-93FA-13A079AD447D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479896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8C36DB-0EDA-4C6D-99BA-B36B3AD6A879}" type="slidenum">
              <a:rPr lang="ru-RU" smtClean="0"/>
              <a:t>4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22760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8C36DB-0EDA-4C6D-99BA-B36B3AD6A879}" type="slidenum">
              <a:rPr lang="ru-RU" smtClean="0"/>
              <a:t>4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3215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8C36DB-0EDA-4C6D-99BA-B36B3AD6A879}" type="slidenum">
              <a:rPr lang="ru-RU" smtClean="0"/>
              <a:t>4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64828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F32279-2027-44FF-98DD-88910AA058B8}" type="datetimeFigureOut">
              <a:rPr lang="ru-RU" smtClean="0"/>
              <a:t>27.1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97A911-B759-4889-97C1-1A23F564B1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95745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F32279-2027-44FF-98DD-88910AA058B8}" type="datetimeFigureOut">
              <a:rPr lang="ru-RU" smtClean="0"/>
              <a:t>27.1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97A911-B759-4889-97C1-1A23F564B1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62266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F32279-2027-44FF-98DD-88910AA058B8}" type="datetimeFigureOut">
              <a:rPr lang="ru-RU" smtClean="0"/>
              <a:t>27.1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97A911-B759-4889-97C1-1A23F564B1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924843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F32279-2027-44FF-98DD-88910AA058B8}" type="datetimeFigureOut">
              <a:rPr lang="ru-RU" smtClean="0"/>
              <a:t>27.1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97A911-B759-4889-97C1-1A23F564B1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481523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F32279-2027-44FF-98DD-88910AA058B8}" type="datetimeFigureOut">
              <a:rPr lang="ru-RU" smtClean="0"/>
              <a:t>27.1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97A911-B759-4889-97C1-1A23F564B1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69618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F32279-2027-44FF-98DD-88910AA058B8}" type="datetimeFigureOut">
              <a:rPr lang="ru-RU" smtClean="0"/>
              <a:t>27.11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97A911-B759-4889-97C1-1A23F564B1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45513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F32279-2027-44FF-98DD-88910AA058B8}" type="datetimeFigureOut">
              <a:rPr lang="ru-RU" smtClean="0"/>
              <a:t>27.11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97A911-B759-4889-97C1-1A23F564B1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06410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F32279-2027-44FF-98DD-88910AA058B8}" type="datetimeFigureOut">
              <a:rPr lang="ru-RU" smtClean="0"/>
              <a:t>27.11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97A911-B759-4889-97C1-1A23F564B1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13342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F32279-2027-44FF-98DD-88910AA058B8}" type="datetimeFigureOut">
              <a:rPr lang="ru-RU" smtClean="0"/>
              <a:t>27.11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97A911-B759-4889-97C1-1A23F564B1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36942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F32279-2027-44FF-98DD-88910AA058B8}" type="datetimeFigureOut">
              <a:rPr lang="ru-RU" smtClean="0"/>
              <a:t>27.11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97A911-B759-4889-97C1-1A23F564B1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45413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F32279-2027-44FF-98DD-88910AA058B8}" type="datetimeFigureOut">
              <a:rPr lang="ru-RU" smtClean="0"/>
              <a:t>27.11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97A911-B759-4889-97C1-1A23F564B1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621746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F32279-2027-44FF-98DD-88910AA058B8}" type="datetimeFigureOut">
              <a:rPr lang="ru-RU" smtClean="0"/>
              <a:t>27.1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C97A911-B759-4889-97C1-1A23F564B1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51840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png"/><Relationship Id="rId4" Type="http://schemas.openxmlformats.org/officeDocument/2006/relationships/image" Target="../media/image19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9.png"/><Relationship Id="rId4" Type="http://schemas.openxmlformats.org/officeDocument/2006/relationships/image" Target="../media/image28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9.png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37.emf"/><Relationship Id="rId4" Type="http://schemas.openxmlformats.org/officeDocument/2006/relationships/oleObject" Target="../embeddings/oleObject4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image" Target="../media/image39.png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2.png"/><Relationship Id="rId5" Type="http://schemas.openxmlformats.org/officeDocument/2006/relationships/image" Target="../media/image37.emf"/><Relationship Id="rId4" Type="http://schemas.openxmlformats.org/officeDocument/2006/relationships/oleObject" Target="../embeddings/oleObject6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8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6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55.emf"/><Relationship Id="rId3" Type="http://schemas.openxmlformats.org/officeDocument/2006/relationships/image" Target="../media/image58.png"/><Relationship Id="rId7" Type="http://schemas.openxmlformats.org/officeDocument/2006/relationships/image" Target="../media/image52.emf"/><Relationship Id="rId12" Type="http://schemas.openxmlformats.org/officeDocument/2006/relationships/oleObject" Target="../embeddings/oleObject12.bin"/><Relationship Id="rId17" Type="http://schemas.openxmlformats.org/officeDocument/2006/relationships/image" Target="../media/image57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4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54.wmf"/><Relationship Id="rId5" Type="http://schemas.openxmlformats.org/officeDocument/2006/relationships/image" Target="../media/image51.emf"/><Relationship Id="rId15" Type="http://schemas.openxmlformats.org/officeDocument/2006/relationships/image" Target="../media/image56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53.wmf"/><Relationship Id="rId14" Type="http://schemas.openxmlformats.org/officeDocument/2006/relationships/oleObject" Target="../embeddings/oleObject13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image" Target="../media/image63.wmf"/><Relationship Id="rId3" Type="http://schemas.openxmlformats.org/officeDocument/2006/relationships/image" Target="../media/image58.png"/><Relationship Id="rId7" Type="http://schemas.openxmlformats.org/officeDocument/2006/relationships/image" Target="../media/image60.wmf"/><Relationship Id="rId12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62.wmf"/><Relationship Id="rId5" Type="http://schemas.openxmlformats.org/officeDocument/2006/relationships/image" Target="../media/image59.emf"/><Relationship Id="rId15" Type="http://schemas.openxmlformats.org/officeDocument/2006/relationships/image" Target="../media/image64.w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61.emf"/><Relationship Id="rId14" Type="http://schemas.openxmlformats.org/officeDocument/2006/relationships/oleObject" Target="../embeddings/oleObject20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2.png"/><Relationship Id="rId4" Type="http://schemas.openxmlformats.org/officeDocument/2006/relationships/image" Target="../media/image69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7.png"/><Relationship Id="rId4" Type="http://schemas.openxmlformats.org/officeDocument/2006/relationships/image" Target="../media/image76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image" Target="../media/image82.e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79.wmf"/><Relationship Id="rId12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4.png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81.wmf"/><Relationship Id="rId5" Type="http://schemas.openxmlformats.org/officeDocument/2006/relationships/image" Target="../media/image78.emf"/><Relationship Id="rId15" Type="http://schemas.openxmlformats.org/officeDocument/2006/relationships/image" Target="../media/image83.wmf"/><Relationship Id="rId10" Type="http://schemas.openxmlformats.org/officeDocument/2006/relationships/oleObject" Target="../embeddings/oleObject24.bin"/><Relationship Id="rId4" Type="http://schemas.openxmlformats.org/officeDocument/2006/relationships/oleObject" Target="../embeddings/oleObject21.bin"/><Relationship Id="rId9" Type="http://schemas.openxmlformats.org/officeDocument/2006/relationships/image" Target="../media/image80.wmf"/><Relationship Id="rId14" Type="http://schemas.openxmlformats.org/officeDocument/2006/relationships/oleObject" Target="../embeddings/oleObject26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8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002146" y="992909"/>
            <a:ext cx="10187708" cy="5149273"/>
          </a:xfrm>
        </p:spPr>
        <p:txBody>
          <a:bodyPr>
            <a:normAutofit fontScale="90000"/>
          </a:bodyPr>
          <a:lstStyle/>
          <a:p>
            <a:pPr algn="r"/>
            <a:r>
              <a:rPr lang="ru-RU" sz="4400" dirty="0">
                <a:latin typeface="Arial" panose="020B0604020202020204" pitchFamily="34" charset="0"/>
                <a:cs typeface="Arial" panose="020B0604020202020204" pitchFamily="34" charset="0"/>
              </a:rPr>
              <a:t>Особенности работы по подготовке к ЕГЭ по математике профильного уровня в 2022 году на основе анализа ЕГЭ прошлых лет</a:t>
            </a:r>
            <a:br>
              <a:rPr lang="ru-RU" sz="3100" dirty="0"/>
            </a:br>
            <a:br>
              <a:rPr lang="ru-RU" sz="3100" dirty="0"/>
            </a:br>
            <a:br>
              <a:rPr lang="ru-RU" sz="3100" dirty="0"/>
            </a:br>
            <a:br>
              <a:rPr lang="ru-RU" sz="3100" dirty="0"/>
            </a:br>
            <a:r>
              <a:rPr lang="ru-RU" sz="2700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рещенко Игорь Викторович</a:t>
            </a:r>
            <a:br>
              <a:rPr lang="ru-RU" sz="2700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ru-RU" sz="2700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седатель комиссии ЕГЭ по математике</a:t>
            </a:r>
            <a:br>
              <a:rPr lang="ru-RU" sz="2700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ru-RU" sz="2700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в. кафедрой общей математики </a:t>
            </a:r>
            <a:r>
              <a:rPr lang="ru-RU" sz="2700" dirty="0" err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убГТУ</a:t>
            </a:r>
            <a:br>
              <a:rPr lang="ru-RU" sz="2700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ru-RU" sz="2700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.ф.-м.н., доцент</a:t>
            </a:r>
            <a:br>
              <a:rPr lang="ru-RU" sz="2700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ru-RU" sz="2700" dirty="0"/>
          </a:p>
        </p:txBody>
      </p:sp>
    </p:spTree>
    <p:extLst>
      <p:ext uri="{BB962C8B-B14F-4D97-AF65-F5344CB8AC3E}">
        <p14:creationId xmlns:p14="http://schemas.microsoft.com/office/powerpoint/2010/main" val="29052308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1045" y="2212340"/>
            <a:ext cx="8351184" cy="2095500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sp>
        <p:nvSpPr>
          <p:cNvPr id="3" name="TextBox 2"/>
          <p:cNvSpPr txBox="1"/>
          <p:nvPr/>
        </p:nvSpPr>
        <p:spPr>
          <a:xfrm>
            <a:off x="10553928" y="2998480"/>
            <a:ext cx="11801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1 %</a:t>
            </a:r>
          </a:p>
        </p:txBody>
      </p:sp>
    </p:spTree>
    <p:extLst>
      <p:ext uri="{BB962C8B-B14F-4D97-AF65-F5344CB8AC3E}">
        <p14:creationId xmlns:p14="http://schemas.microsoft.com/office/powerpoint/2010/main" val="40858095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76194" y="561022"/>
            <a:ext cx="7137793" cy="5778818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10425570" y="2078035"/>
            <a:ext cx="11801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7 %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425570" y="5106330"/>
            <a:ext cx="11801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9 %</a:t>
            </a:r>
          </a:p>
        </p:txBody>
      </p:sp>
    </p:spTree>
    <p:extLst>
      <p:ext uri="{BB962C8B-B14F-4D97-AF65-F5344CB8AC3E}">
        <p14:creationId xmlns:p14="http://schemas.microsoft.com/office/powerpoint/2010/main" val="13263492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4796" y="1329371"/>
            <a:ext cx="9021763" cy="4036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68973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4189" y="1635760"/>
            <a:ext cx="9293417" cy="3637280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sp>
        <p:nvSpPr>
          <p:cNvPr id="3" name="TextBox 2"/>
          <p:cNvSpPr txBox="1"/>
          <p:nvPr/>
        </p:nvSpPr>
        <p:spPr>
          <a:xfrm>
            <a:off x="10920869" y="2023897"/>
            <a:ext cx="11801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5 %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920868" y="4290079"/>
            <a:ext cx="11801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7 %</a:t>
            </a:r>
          </a:p>
        </p:txBody>
      </p:sp>
    </p:spTree>
    <p:extLst>
      <p:ext uri="{BB962C8B-B14F-4D97-AF65-F5344CB8AC3E}">
        <p14:creationId xmlns:p14="http://schemas.microsoft.com/office/powerpoint/2010/main" val="17043186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7202" y="4055427"/>
            <a:ext cx="10792626" cy="1781911"/>
          </a:xfrm>
          <a:prstGeom prst="rect">
            <a:avLst/>
          </a:prstGeom>
          <a:ln w="25400">
            <a:solidFill>
              <a:srgbClr val="FF0000"/>
            </a:solidFill>
          </a:ln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201" y="618506"/>
            <a:ext cx="10792626" cy="2825734"/>
          </a:xfrm>
          <a:prstGeom prst="rect">
            <a:avLst/>
          </a:prstGeom>
          <a:ln w="25400"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25037652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680" y="639127"/>
            <a:ext cx="11185842" cy="2288561"/>
          </a:xfrm>
          <a:prstGeom prst="rect">
            <a:avLst/>
          </a:prstGeom>
          <a:ln w="25400">
            <a:solidFill>
              <a:srgbClr val="FF0000"/>
            </a:solidFill>
          </a:ln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681" y="3319146"/>
            <a:ext cx="11185842" cy="3065390"/>
          </a:xfrm>
          <a:prstGeom prst="rect">
            <a:avLst/>
          </a:prstGeom>
          <a:ln w="25400"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63908295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13317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зменения в структуре экзамена (краткий ответ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794400" y="1236108"/>
            <a:ext cx="7344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ыло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102229" y="1280040"/>
            <a:ext cx="805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ало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44883" y="1617107"/>
            <a:ext cx="44069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) Элементарная текстовая задача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44882" y="2024539"/>
            <a:ext cx="30123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) Графики диаграммы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7684" y="2443638"/>
            <a:ext cx="3172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) Геометрия на клетках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40655" y="2862737"/>
            <a:ext cx="48686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) Элементарная теория вероятностей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1912" y="3232069"/>
            <a:ext cx="3357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) Простейшие уравнения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51911" y="3639501"/>
            <a:ext cx="2140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) Планиметрия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4713" y="4058600"/>
            <a:ext cx="6370655" cy="3539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7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7) Геометрический и физический смысл производной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47684" y="4477699"/>
            <a:ext cx="2212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8) Стереометрия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61742" y="4881441"/>
            <a:ext cx="39998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9) Преобразование выражений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40655" y="5288873"/>
            <a:ext cx="50385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0) Задачи с прикладным содержанием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61742" y="5707972"/>
            <a:ext cx="2768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1) Текстовая задача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54713" y="6127071"/>
            <a:ext cx="47660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2) Исследование графиков функций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6269337" y="1582697"/>
            <a:ext cx="3357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) Простейшие уравнения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269337" y="2024539"/>
            <a:ext cx="48686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) Элементарная теория вероятностей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311474" y="3601401"/>
            <a:ext cx="59105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) Геометрический и физический смысл производной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6269337" y="2443638"/>
            <a:ext cx="1893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) Планиметрия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278741" y="2817610"/>
            <a:ext cx="39998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) Преобразование выражений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311474" y="3232069"/>
            <a:ext cx="19704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) Стереометрия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6325301" y="3970733"/>
            <a:ext cx="44181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7) Задачи с прикладным содержанием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309796" y="4385192"/>
            <a:ext cx="2343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8) Текстовая задача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309795" y="4747498"/>
            <a:ext cx="2710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9) Графики функций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278741" y="5172608"/>
            <a:ext cx="43588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0) Сложная теория вероятностей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6278741" y="5623796"/>
            <a:ext cx="4176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1) Исследование графиков функций</a:t>
            </a:r>
          </a:p>
        </p:txBody>
      </p:sp>
      <p:sp>
        <p:nvSpPr>
          <p:cNvPr id="29" name="Прямоугольник 28"/>
          <p:cNvSpPr/>
          <p:nvPr/>
        </p:nvSpPr>
        <p:spPr>
          <a:xfrm>
            <a:off x="140655" y="1802011"/>
            <a:ext cx="4715058" cy="45719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Прямоугольник 29"/>
          <p:cNvSpPr/>
          <p:nvPr/>
        </p:nvSpPr>
        <p:spPr>
          <a:xfrm>
            <a:off x="140655" y="2208095"/>
            <a:ext cx="4715058" cy="45719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Прямоугольник 30"/>
          <p:cNvSpPr/>
          <p:nvPr/>
        </p:nvSpPr>
        <p:spPr>
          <a:xfrm>
            <a:off x="140655" y="2618957"/>
            <a:ext cx="4715058" cy="45719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5477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 animBg="1"/>
      <p:bldP spid="30" grpId="0" animBg="1"/>
      <p:bldP spid="3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58520" y="214879"/>
            <a:ext cx="10515600" cy="513317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зменения в структуре экзамена</a:t>
            </a:r>
          </a:p>
        </p:txBody>
      </p:sp>
      <p:pic>
        <p:nvPicPr>
          <p:cNvPr id="17" name="Рисунок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137" y="878442"/>
            <a:ext cx="3724275" cy="5895975"/>
          </a:xfrm>
          <a:prstGeom prst="rect">
            <a:avLst/>
          </a:prstGeom>
        </p:spPr>
      </p:pic>
      <p:pic>
        <p:nvPicPr>
          <p:cNvPr id="32" name="Рисунок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38640" y="878442"/>
            <a:ext cx="2415223" cy="5819774"/>
          </a:xfrm>
          <a:prstGeom prst="rect">
            <a:avLst/>
          </a:prstGeom>
        </p:spPr>
      </p:pic>
      <p:sp>
        <p:nvSpPr>
          <p:cNvPr id="34" name="Стрелка вниз 33"/>
          <p:cNvSpPr/>
          <p:nvPr/>
        </p:nvSpPr>
        <p:spPr>
          <a:xfrm rot="3059260">
            <a:off x="4061321" y="2833255"/>
            <a:ext cx="579120" cy="115734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TextBox 32"/>
          <p:cNvSpPr txBox="1"/>
          <p:nvPr/>
        </p:nvSpPr>
        <p:spPr>
          <a:xfrm>
            <a:off x="4517119" y="1784269"/>
            <a:ext cx="4563427" cy="147732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0"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инимальный балл для получения аттестата, возможна подача документов в ВУЗ на специальность, где математика </a:t>
            </a:r>
            <a:r>
              <a:rPr lang="ru-RU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 входит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перечень вступительных испытаний</a:t>
            </a:r>
          </a:p>
        </p:txBody>
      </p:sp>
      <p:sp>
        <p:nvSpPr>
          <p:cNvPr id="36" name="Стрелка вниз 35"/>
          <p:cNvSpPr/>
          <p:nvPr/>
        </p:nvSpPr>
        <p:spPr>
          <a:xfrm rot="7099573">
            <a:off x="3917086" y="3931433"/>
            <a:ext cx="579120" cy="115734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TextBox 34"/>
          <p:cNvSpPr txBox="1"/>
          <p:nvPr/>
        </p:nvSpPr>
        <p:spPr>
          <a:xfrm>
            <a:off x="4517119" y="4510106"/>
            <a:ext cx="4563427" cy="120032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0"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инимальный балл для подачи документов в ВУЗ на специальность, где математика </a:t>
            </a:r>
            <a:r>
              <a:rPr lang="ru-RU" b="1" u="sng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ходит</a:t>
            </a:r>
            <a:r>
              <a:rPr lang="ru-RU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перечень вступительных испытаний</a:t>
            </a:r>
          </a:p>
        </p:txBody>
      </p:sp>
    </p:spTree>
    <p:extLst>
      <p:ext uri="{BB962C8B-B14F-4D97-AF65-F5344CB8AC3E}">
        <p14:creationId xmlns:p14="http://schemas.microsoft.com/office/powerpoint/2010/main" val="2925129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3" grpId="0" animBg="1"/>
      <p:bldP spid="36" grpId="0" animBg="1"/>
      <p:bldP spid="3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360" y="365125"/>
            <a:ext cx="10886440" cy="513317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вые задания профильного ЕГЭ по математике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4219800" y="1161018"/>
            <a:ext cx="36166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рафики функций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09950" y="1766887"/>
            <a:ext cx="8553450" cy="30765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257300" y="2886075"/>
            <a:ext cx="125547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1;-1)</a:t>
            </a:r>
            <a:endParaRPr lang="ru-RU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92064" y="2886075"/>
            <a:ext cx="141096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2</a:t>
            </a:r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-</a:t>
            </a:r>
            <a:r>
              <a:rPr lang="en-US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</a:t>
            </a:r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ru-RU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/>
          </p:nvPr>
        </p:nvGraphicFramePr>
        <p:xfrm>
          <a:off x="1281173" y="4059237"/>
          <a:ext cx="4629407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Equation" r:id="rId5" imgW="1968480" imgH="545760" progId="Equation.DSMT4">
                  <p:embed/>
                </p:oleObj>
              </mc:Choice>
              <mc:Fallback>
                <p:oleObj name="Equation" r:id="rId5" imgW="1968480" imgH="545760" progId="Equation.DSMT4">
                  <p:embed/>
                  <p:pic>
                    <p:nvPicPr>
                      <p:cNvPr id="6" name="Объект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81173" y="4059237"/>
                        <a:ext cx="4629407" cy="1284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1351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360" y="365125"/>
            <a:ext cx="10886440" cy="513317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вые задания профильного ЕГЭ по математике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4219800" y="1161018"/>
            <a:ext cx="36166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рафики функций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5210" y="1684238"/>
            <a:ext cx="8905875" cy="320992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152525" y="3289200"/>
            <a:ext cx="109036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=-3</a:t>
            </a:r>
            <a:endParaRPr lang="ru-RU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665573" y="3289200"/>
            <a:ext cx="89639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=2</a:t>
            </a:r>
            <a:endParaRPr lang="ru-RU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/>
          </p:nvPr>
        </p:nvGraphicFramePr>
        <p:xfrm>
          <a:off x="2129062" y="4211638"/>
          <a:ext cx="2090738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Equation" r:id="rId4" imgW="888840" imgH="457200" progId="Equation.DSMT4">
                  <p:embed/>
                </p:oleObj>
              </mc:Choice>
              <mc:Fallback>
                <p:oleObj name="Equation" r:id="rId4" imgW="888840" imgH="457200" progId="Equation.DSMT4">
                  <p:embed/>
                  <p:pic>
                    <p:nvPicPr>
                      <p:cNvPr id="8" name="Объект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29062" y="4211638"/>
                        <a:ext cx="2090738" cy="1074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984657" y="3274407"/>
            <a:ext cx="10999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2;1)</a:t>
            </a:r>
            <a:endParaRPr lang="ru-RU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7141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Диаграмма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47912960"/>
              </p:ext>
            </p:extLst>
          </p:nvPr>
        </p:nvGraphicFramePr>
        <p:xfrm>
          <a:off x="476250" y="762001"/>
          <a:ext cx="10915650" cy="54197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6702668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42188" y="1631769"/>
            <a:ext cx="14133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шение:</a:t>
            </a:r>
            <a:endParaRPr lang="ru-RU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/>
          </p:nvPr>
        </p:nvGraphicFramePr>
        <p:xfrm>
          <a:off x="8480425" y="3071813"/>
          <a:ext cx="2401888" cy="151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Equation" r:id="rId3" imgW="723600" imgH="457200" progId="Equation.DSMT4">
                  <p:embed/>
                </p:oleObj>
              </mc:Choice>
              <mc:Fallback>
                <p:oleObj name="Equation" r:id="rId3" imgW="723600" imgH="457200" progId="Equation.DSMT4">
                  <p:embed/>
                  <p:pic>
                    <p:nvPicPr>
                      <p:cNvPr id="17" name="Объект 1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480425" y="3071813"/>
                        <a:ext cx="2401888" cy="151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251813" y="5730527"/>
            <a:ext cx="18115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вет:   0,33</a:t>
            </a:r>
            <a:endParaRPr lang="ru-RU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5504" y="237668"/>
            <a:ext cx="11121439" cy="967765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616017" y="2093434"/>
            <a:ext cx="626318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- Дания, Н-Норвегия, Ш-Швеци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48856" y="2772076"/>
            <a:ext cx="1790299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 Ш Н</a:t>
            </a:r>
          </a:p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 Н Ш</a:t>
            </a:r>
          </a:p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 Ш Д</a:t>
            </a:r>
          </a:p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 Д Ш</a:t>
            </a:r>
          </a:p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Ш Д Н</a:t>
            </a:r>
          </a:p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Ш Н Д</a:t>
            </a:r>
          </a:p>
        </p:txBody>
      </p:sp>
      <p:sp>
        <p:nvSpPr>
          <p:cNvPr id="4" name="Овал 3"/>
          <p:cNvSpPr/>
          <p:nvPr/>
        </p:nvSpPr>
        <p:spPr>
          <a:xfrm>
            <a:off x="616017" y="4961287"/>
            <a:ext cx="1970591" cy="444377"/>
          </a:xfrm>
          <a:prstGeom prst="ellipse">
            <a:avLst/>
          </a:prstGeom>
          <a:solidFill>
            <a:schemeClr val="accent1"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Овал 13"/>
          <p:cNvSpPr/>
          <p:nvPr/>
        </p:nvSpPr>
        <p:spPr>
          <a:xfrm>
            <a:off x="616016" y="3666527"/>
            <a:ext cx="1970591" cy="444377"/>
          </a:xfrm>
          <a:prstGeom prst="ellipse">
            <a:avLst/>
          </a:prstGeom>
          <a:solidFill>
            <a:schemeClr val="accent1"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314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" grpId="0"/>
      <p:bldP spid="3" grpId="0"/>
      <p:bldP spid="4" grpId="0" animBg="1"/>
      <p:bldP spid="1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360" y="365125"/>
            <a:ext cx="10886440" cy="513317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вые задания профильного ЕГЭ по математике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141414" y="1095806"/>
            <a:ext cx="59410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ложная теория вероятностей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9196" y="2097760"/>
            <a:ext cx="10315575" cy="1038225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467360" y="1918691"/>
            <a:ext cx="109517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№10.</a:t>
            </a: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8497" y="3830060"/>
            <a:ext cx="10982557" cy="1331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6387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360" y="365125"/>
            <a:ext cx="10886440" cy="513317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вые задания профильного ЕГЭ по математике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141414" y="1095806"/>
            <a:ext cx="59410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ложная теория вероятностей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82694" y="2213406"/>
            <a:ext cx="829746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) Классическое определение вероятности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82694" y="2736626"/>
            <a:ext cx="87559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) Геометрическое определение вероятности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82694" y="3259846"/>
            <a:ext cx="68996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) Теорема сложения вероятностей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82694" y="3783066"/>
            <a:ext cx="718818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) Теорема умножения вероятностей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82694" y="4306286"/>
            <a:ext cx="59266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) Противоположные события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82694" y="4829506"/>
            <a:ext cx="37737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) Схема Бернулли</a:t>
            </a:r>
          </a:p>
        </p:txBody>
      </p:sp>
    </p:spTree>
    <p:extLst>
      <p:ext uri="{BB962C8B-B14F-4D97-AF65-F5344CB8AC3E}">
        <p14:creationId xmlns:p14="http://schemas.microsoft.com/office/powerpoint/2010/main" val="258399173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7320" y="519747"/>
            <a:ext cx="7852526" cy="1502093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7494" y="2386012"/>
            <a:ext cx="8552381" cy="35880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4732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6849" y="1719262"/>
            <a:ext cx="9590370" cy="3328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76292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50" y="2027238"/>
            <a:ext cx="7391400" cy="319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9" name="Rectangle 3"/>
          <p:cNvSpPr txBox="1">
            <a:spLocks noChangeArrowheads="1"/>
          </p:cNvSpPr>
          <p:nvPr/>
        </p:nvSpPr>
        <p:spPr bwMode="auto">
          <a:xfrm>
            <a:off x="1244601" y="5740401"/>
            <a:ext cx="7451725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buFont typeface="Arial" panose="020B0604020202020204" pitchFamily="34" charset="0"/>
              <a:buNone/>
            </a:pPr>
            <a:r>
              <a:rPr lang="ru-RU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Получен неверный ответ из-за вычислительной ошибки, при этом выполнены оба пункта  – </a:t>
            </a:r>
            <a:r>
              <a:rPr lang="ru-RU" altLang="ru-RU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балл</a:t>
            </a:r>
          </a:p>
        </p:txBody>
      </p:sp>
      <p:pic>
        <p:nvPicPr>
          <p:cNvPr id="9220" name="Рисунок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337" y="917576"/>
            <a:ext cx="5578475" cy="110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1" name="Рисунок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0676" y="4687888"/>
            <a:ext cx="3986213" cy="97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Овал 9"/>
          <p:cNvSpPr/>
          <p:nvPr/>
        </p:nvSpPr>
        <p:spPr>
          <a:xfrm>
            <a:off x="2252663" y="4289425"/>
            <a:ext cx="576262" cy="723900"/>
          </a:xfrm>
          <a:prstGeom prst="ellipse">
            <a:avLst/>
          </a:prstGeom>
          <a:noFill/>
          <a:ln w="19050">
            <a:solidFill>
              <a:srgbClr val="D617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9" name="Овал 8"/>
          <p:cNvSpPr/>
          <p:nvPr/>
        </p:nvSpPr>
        <p:spPr>
          <a:xfrm>
            <a:off x="6140450" y="2398714"/>
            <a:ext cx="376238" cy="446087"/>
          </a:xfrm>
          <a:prstGeom prst="ellipse">
            <a:avLst/>
          </a:prstGeom>
          <a:noFill/>
          <a:ln w="19050">
            <a:solidFill>
              <a:srgbClr val="D617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9233" name="Rectangle 3"/>
          <p:cNvSpPr txBox="1">
            <a:spLocks noChangeArrowheads="1"/>
          </p:cNvSpPr>
          <p:nvPr/>
        </p:nvSpPr>
        <p:spPr bwMode="auto">
          <a:xfrm>
            <a:off x="2200275" y="5249864"/>
            <a:ext cx="12573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71450" indent="-1714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lnSpc>
                <a:spcPct val="90000"/>
              </a:lnSpc>
              <a:spcBef>
                <a:spcPts val="750"/>
              </a:spcBef>
            </a:pPr>
            <a:r>
              <a:rPr lang="ru-RU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балл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62939" y="334169"/>
            <a:ext cx="3724275" cy="1800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174496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/>
      <p:bldP spid="10" grpId="0" animBg="1"/>
      <p:bldP spid="9" grpId="0" animBg="1"/>
      <p:bldP spid="923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9101" y="1598614"/>
            <a:ext cx="3749675" cy="74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1351" y="3192463"/>
            <a:ext cx="3305175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Рисунок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8770" y="1397000"/>
            <a:ext cx="4906962" cy="529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Овал 2"/>
          <p:cNvSpPr/>
          <p:nvPr/>
        </p:nvSpPr>
        <p:spPr>
          <a:xfrm>
            <a:off x="2424114" y="3716339"/>
            <a:ext cx="358775" cy="217487"/>
          </a:xfrm>
          <a:prstGeom prst="ellipse">
            <a:avLst/>
          </a:prstGeom>
          <a:noFill/>
          <a:ln w="19050">
            <a:solidFill>
              <a:srgbClr val="D617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9" name="Овал 8"/>
          <p:cNvSpPr/>
          <p:nvPr/>
        </p:nvSpPr>
        <p:spPr>
          <a:xfrm>
            <a:off x="2424114" y="4181475"/>
            <a:ext cx="358775" cy="215900"/>
          </a:xfrm>
          <a:prstGeom prst="ellipse">
            <a:avLst/>
          </a:prstGeom>
          <a:noFill/>
          <a:ln w="19050">
            <a:solidFill>
              <a:srgbClr val="D617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0" name="Овал 9"/>
          <p:cNvSpPr/>
          <p:nvPr/>
        </p:nvSpPr>
        <p:spPr>
          <a:xfrm>
            <a:off x="3000375" y="3490913"/>
            <a:ext cx="719138" cy="442912"/>
          </a:xfrm>
          <a:prstGeom prst="ellipse">
            <a:avLst/>
          </a:prstGeom>
          <a:noFill/>
          <a:ln w="19050">
            <a:solidFill>
              <a:srgbClr val="D617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1" name="Овал 10"/>
          <p:cNvSpPr/>
          <p:nvPr/>
        </p:nvSpPr>
        <p:spPr>
          <a:xfrm>
            <a:off x="3000375" y="3943351"/>
            <a:ext cx="719138" cy="442913"/>
          </a:xfrm>
          <a:prstGeom prst="ellipse">
            <a:avLst/>
          </a:prstGeom>
          <a:noFill/>
          <a:ln w="19050">
            <a:solidFill>
              <a:srgbClr val="D617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1273" name="Rectangle 3"/>
          <p:cNvSpPr txBox="1">
            <a:spLocks noChangeArrowheads="1"/>
          </p:cNvSpPr>
          <p:nvPr/>
        </p:nvSpPr>
        <p:spPr bwMode="auto">
          <a:xfrm>
            <a:off x="7656514" y="4303714"/>
            <a:ext cx="1463675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71450" indent="-1714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lnSpc>
                <a:spcPct val="90000"/>
              </a:lnSpc>
              <a:spcBef>
                <a:spcPts val="750"/>
              </a:spcBef>
            </a:pPr>
            <a:r>
              <a:rPr lang="ru-RU" altLang="ru-RU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баллов</a:t>
            </a:r>
          </a:p>
        </p:txBody>
      </p:sp>
      <p:sp>
        <p:nvSpPr>
          <p:cNvPr id="11282" name="Rectangle 3"/>
          <p:cNvSpPr txBox="1">
            <a:spLocks noChangeArrowheads="1"/>
          </p:cNvSpPr>
          <p:nvPr/>
        </p:nvSpPr>
        <p:spPr bwMode="auto">
          <a:xfrm>
            <a:off x="6311900" y="5143500"/>
            <a:ext cx="4332288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buFont typeface="Arial" panose="020B0604020202020204" pitchFamily="34" charset="0"/>
              <a:buNone/>
            </a:pPr>
            <a:r>
              <a:rPr lang="ru-RU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b="1">
                <a:latin typeface="Times New Roman" panose="02020603050405020304" pitchFamily="18" charset="0"/>
                <a:cs typeface="Times New Roman" panose="02020603050405020304" pitchFamily="18" charset="0"/>
              </a:rPr>
              <a:t>Не удовлетворяет критерию на 1 балл: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ru-RU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получен неверный ответ  </a:t>
            </a:r>
            <a:r>
              <a:rPr lang="ru-RU" altLang="ru-RU" b="1">
                <a:latin typeface="Times New Roman" panose="02020603050405020304" pitchFamily="18" charset="0"/>
                <a:cs typeface="Times New Roman" panose="02020603050405020304" pitchFamily="18" charset="0"/>
              </a:rPr>
              <a:t>из-за вычислительной ошибки</a:t>
            </a:r>
            <a:r>
              <a:rPr lang="ru-RU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, при этом выполнены оба пункта</a:t>
            </a:r>
            <a:endParaRPr lang="ru-RU" altLang="ru-RU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978049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  <p:bldP spid="10" grpId="0" animBg="1"/>
      <p:bldP spid="11" grpId="0" animBg="1"/>
      <p:bldP spid="1127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063" y="1046163"/>
            <a:ext cx="5580062" cy="110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2124076"/>
            <a:ext cx="3986212" cy="97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Рисунок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1" y="3068638"/>
            <a:ext cx="6588125" cy="375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Rectangle 3"/>
          <p:cNvSpPr txBox="1">
            <a:spLocks noChangeArrowheads="1"/>
          </p:cNvSpPr>
          <p:nvPr/>
        </p:nvSpPr>
        <p:spPr bwMode="auto">
          <a:xfrm>
            <a:off x="8543925" y="3109914"/>
            <a:ext cx="1493838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71450" indent="-1714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lnSpc>
                <a:spcPct val="90000"/>
              </a:lnSpc>
              <a:spcBef>
                <a:spcPts val="750"/>
              </a:spcBef>
            </a:pPr>
            <a:r>
              <a:rPr lang="ru-RU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балл</a:t>
            </a:r>
          </a:p>
        </p:txBody>
      </p:sp>
      <p:sp>
        <p:nvSpPr>
          <p:cNvPr id="13327" name="Rectangle 3"/>
          <p:cNvSpPr txBox="1">
            <a:spLocks noChangeArrowheads="1"/>
          </p:cNvSpPr>
          <p:nvPr/>
        </p:nvSpPr>
        <p:spPr bwMode="auto">
          <a:xfrm>
            <a:off x="8143876" y="3789364"/>
            <a:ext cx="2416175" cy="2592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buFont typeface="Arial" panose="020B0604020202020204" pitchFamily="34" charset="0"/>
              <a:buNone/>
            </a:pP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довлетворяет критерию: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учен </a:t>
            </a:r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ерный ответ в пункте </a:t>
            </a: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отбор корней произведен неверно (при правильном ответе)  – </a:t>
            </a:r>
            <a:r>
              <a:rPr lang="ru-RU" altLang="ru-RU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балл</a:t>
            </a:r>
          </a:p>
        </p:txBody>
      </p:sp>
    </p:spTree>
    <p:extLst>
      <p:ext uri="{BB962C8B-B14F-4D97-AF65-F5344CB8AC3E}">
        <p14:creationId xmlns:p14="http://schemas.microsoft.com/office/powerpoint/2010/main" val="48276503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" grpId="0"/>
      <p:bldP spid="1332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114" y="1560514"/>
            <a:ext cx="5749925" cy="527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9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7938" y="981076"/>
            <a:ext cx="5467350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0" name="Rectangle 3"/>
          <p:cNvSpPr txBox="1">
            <a:spLocks noChangeArrowheads="1"/>
          </p:cNvSpPr>
          <p:nvPr/>
        </p:nvSpPr>
        <p:spPr bwMode="auto">
          <a:xfrm>
            <a:off x="8423276" y="3471864"/>
            <a:ext cx="1463675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71450" indent="-1714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lnSpc>
                <a:spcPct val="90000"/>
              </a:lnSpc>
              <a:spcBef>
                <a:spcPts val="750"/>
              </a:spcBef>
            </a:pPr>
            <a:r>
              <a:rPr lang="ru-RU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баллов</a:t>
            </a:r>
          </a:p>
        </p:txBody>
      </p:sp>
      <p:pic>
        <p:nvPicPr>
          <p:cNvPr id="19469" name="Рисунок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0476" y="1989138"/>
            <a:ext cx="5484813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Прямая со стрелкой 10"/>
          <p:cNvCxnSpPr/>
          <p:nvPr/>
        </p:nvCxnSpPr>
        <p:spPr>
          <a:xfrm flipH="1" flipV="1">
            <a:off x="5383214" y="4184651"/>
            <a:ext cx="2828925" cy="969963"/>
          </a:xfrm>
          <a:prstGeom prst="straightConnector1">
            <a:avLst/>
          </a:prstGeom>
          <a:ln w="38100">
            <a:solidFill>
              <a:srgbClr val="D6170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Овал 11"/>
          <p:cNvSpPr/>
          <p:nvPr/>
        </p:nvSpPr>
        <p:spPr>
          <a:xfrm>
            <a:off x="5038725" y="3913189"/>
            <a:ext cx="287338" cy="287337"/>
          </a:xfrm>
          <a:prstGeom prst="ellipse">
            <a:avLst/>
          </a:prstGeom>
          <a:noFill/>
          <a:ln w="19050">
            <a:solidFill>
              <a:srgbClr val="D617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473" name="Rectangle 3"/>
          <p:cNvSpPr txBox="1">
            <a:spLocks noChangeArrowheads="1"/>
          </p:cNvSpPr>
          <p:nvPr/>
        </p:nvSpPr>
        <p:spPr bwMode="auto">
          <a:xfrm>
            <a:off x="8250239" y="4184650"/>
            <a:ext cx="2382837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buFont typeface="Arial" panose="020B0604020202020204" pitchFamily="34" charset="0"/>
              <a:buNone/>
            </a:pPr>
            <a:r>
              <a:rPr lang="ru-RU" altLang="ru-RU" b="1">
                <a:latin typeface="Times New Roman" panose="02020603050405020304" pitchFamily="18" charset="0"/>
                <a:cs typeface="Times New Roman" panose="02020603050405020304" pitchFamily="18" charset="0"/>
              </a:rPr>
              <a:t>Не удовлетворяет критерию на 1 балл: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ru-RU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получен неверный ответ  </a:t>
            </a:r>
            <a:r>
              <a:rPr lang="ru-RU" altLang="ru-RU" b="1">
                <a:latin typeface="Times New Roman" panose="02020603050405020304" pitchFamily="18" charset="0"/>
                <a:cs typeface="Times New Roman" panose="02020603050405020304" pitchFamily="18" charset="0"/>
              </a:rPr>
              <a:t>из-за вычислительной ошибки</a:t>
            </a:r>
            <a:r>
              <a:rPr lang="ru-RU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, при этом выполнены оба пункта</a:t>
            </a:r>
            <a:endParaRPr lang="ru-RU" altLang="ru-RU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690303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/>
      <p:bldP spid="1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7037" y="131893"/>
            <a:ext cx="6501765" cy="2261607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67036" y="2697102"/>
            <a:ext cx="6501765" cy="3988951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8743950" y="2697102"/>
            <a:ext cx="743267" cy="4010343"/>
          </a:xfrm>
          <a:prstGeom prst="rect">
            <a:avLst/>
          </a:prstGeom>
          <a:noFill/>
          <a:ln w="508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1097280" y="1320800"/>
            <a:ext cx="10486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ыло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048685" y="4179054"/>
            <a:ext cx="1653875" cy="523220"/>
          </a:xfrm>
          <a:prstGeom prst="rect">
            <a:avLst/>
          </a:prstGeom>
          <a:ln w="34925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ало</a:t>
            </a:r>
          </a:p>
        </p:txBody>
      </p:sp>
    </p:spTree>
    <p:extLst>
      <p:ext uri="{BB962C8B-B14F-4D97-AF65-F5344CB8AC3E}">
        <p14:creationId xmlns:p14="http://schemas.microsoft.com/office/powerpoint/2010/main" val="29933565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Диаграмма 2"/>
          <p:cNvGraphicFramePr>
            <a:graphicFrameLocks/>
          </p:cNvGraphicFramePr>
          <p:nvPr>
            <p:extLst/>
          </p:nvPr>
        </p:nvGraphicFramePr>
        <p:xfrm>
          <a:off x="1120140" y="179070"/>
          <a:ext cx="9951720" cy="64998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1493520" y="3982720"/>
            <a:ext cx="9347200" cy="2204720"/>
          </a:xfrm>
          <a:prstGeom prst="rect">
            <a:avLst/>
          </a:prstGeom>
          <a:solidFill>
            <a:schemeClr val="accent1">
              <a:alpha val="4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6959600" y="5273040"/>
            <a:ext cx="24320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7842 – 57%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493520" y="2885440"/>
            <a:ext cx="9347200" cy="1097280"/>
          </a:xfrm>
          <a:prstGeom prst="rect">
            <a:avLst/>
          </a:prstGeom>
          <a:solidFill>
            <a:schemeClr val="accent6">
              <a:lumMod val="75000"/>
              <a:alpha val="4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8077200" y="3167390"/>
            <a:ext cx="24320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502 – 33%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640320" y="1595120"/>
            <a:ext cx="10743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0%</a:t>
            </a:r>
          </a:p>
        </p:txBody>
      </p:sp>
    </p:spTree>
    <p:extLst>
      <p:ext uri="{BB962C8B-B14F-4D97-AF65-F5344CB8AC3E}">
        <p14:creationId xmlns:p14="http://schemas.microsoft.com/office/powerpoint/2010/main" val="737691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/>
      <p:bldP spid="5" grpId="0" animBg="1"/>
      <p:bldP spid="6" grpId="0"/>
      <p:bldP spid="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2857" y="693420"/>
            <a:ext cx="9390230" cy="2374900"/>
          </a:xfrm>
          <a:prstGeom prst="rect">
            <a:avLst/>
          </a:prstGeom>
        </p:spPr>
      </p:pic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3173254"/>
              </p:ext>
            </p:extLst>
          </p:nvPr>
        </p:nvGraphicFramePr>
        <p:xfrm>
          <a:off x="7655560" y="2422843"/>
          <a:ext cx="3894138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4" name="Visio" r:id="rId4" imgW="3893643" imgH="4168250" progId="Visio.Drawing.15">
                  <p:embed/>
                </p:oleObj>
              </mc:Choice>
              <mc:Fallback>
                <p:oleObj name="Visio" r:id="rId4" imgW="3893643" imgH="41682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55560" y="2422843"/>
                        <a:ext cx="3894138" cy="4168775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46897"/>
              </p:ext>
            </p:extLst>
          </p:nvPr>
        </p:nvGraphicFramePr>
        <p:xfrm>
          <a:off x="7655560" y="2422843"/>
          <a:ext cx="3902075" cy="418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5" name="Visio" r:id="rId6" imgW="3902040" imgH="4181040" progId="Visio.Drawing.15">
                  <p:embed/>
                </p:oleObj>
              </mc:Choice>
              <mc:Fallback>
                <p:oleObj name="Visio" r:id="rId6" imgW="3902040" imgH="4181040" progId="Visio.Drawing.15">
                  <p:embed/>
                  <p:pic>
                    <p:nvPicPr>
                      <p:cNvPr id="6" name="Объект 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655560" y="2422843"/>
                        <a:ext cx="3902075" cy="4181475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Рисунок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45707" y="3210242"/>
            <a:ext cx="6644109" cy="1869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0855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32217" y="185420"/>
            <a:ext cx="9390230" cy="2374900"/>
          </a:xfrm>
          <a:prstGeom prst="rect">
            <a:avLst/>
          </a:prstGeom>
        </p:spPr>
      </p:pic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887203"/>
              </p:ext>
            </p:extLst>
          </p:nvPr>
        </p:nvGraphicFramePr>
        <p:xfrm>
          <a:off x="8057342" y="2408989"/>
          <a:ext cx="3894138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0" name="Visio" r:id="rId4" imgW="3893643" imgH="4168250" progId="Visio.Drawing.15">
                  <p:embed/>
                </p:oleObj>
              </mc:Choice>
              <mc:Fallback>
                <p:oleObj name="Visio" r:id="rId4" imgW="3893643" imgH="4168250" progId="Visio.Drawing.15">
                  <p:embed/>
                  <p:pic>
                    <p:nvPicPr>
                      <p:cNvPr id="6" name="Объект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057342" y="2408989"/>
                        <a:ext cx="3894138" cy="4168775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Рисунок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4077" y="3346479"/>
            <a:ext cx="7496175" cy="2847975"/>
          </a:xfrm>
          <a:prstGeom prst="rect">
            <a:avLst/>
          </a:prstGeom>
        </p:spPr>
      </p:pic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7375535"/>
              </p:ext>
            </p:extLst>
          </p:nvPr>
        </p:nvGraphicFramePr>
        <p:xfrm>
          <a:off x="8053388" y="2401888"/>
          <a:ext cx="3902075" cy="418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1" name="Visio" r:id="rId7" imgW="3902040" imgH="4181040" progId="Visio.Drawing.15">
                  <p:embed/>
                </p:oleObj>
              </mc:Choice>
              <mc:Fallback>
                <p:oleObj name="Visio" r:id="rId7" imgW="3902040" imgH="4181040" progId="Visio.Drawing.15">
                  <p:embed/>
                  <p:pic>
                    <p:nvPicPr>
                      <p:cNvPr id="6" name="Объект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053388" y="2401888"/>
                        <a:ext cx="3902075" cy="4181475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2814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4925" y="709612"/>
            <a:ext cx="9237894" cy="1042988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10087" y="2062162"/>
            <a:ext cx="3121412" cy="39528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65995" y="2971799"/>
            <a:ext cx="8876824" cy="3114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1702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"/>
          <p:cNvSpPr txBox="1">
            <a:spLocks noChangeArrowheads="1"/>
          </p:cNvSpPr>
          <p:nvPr/>
        </p:nvSpPr>
        <p:spPr bwMode="auto">
          <a:xfrm>
            <a:off x="8521701" y="2776539"/>
            <a:ext cx="1465263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71450" indent="-1714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lnSpc>
                <a:spcPct val="90000"/>
              </a:lnSpc>
              <a:spcBef>
                <a:spcPts val="750"/>
              </a:spcBef>
            </a:pP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баллов</a:t>
            </a:r>
          </a:p>
        </p:txBody>
      </p:sp>
      <p:pic>
        <p:nvPicPr>
          <p:cNvPr id="38915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2538" y="1044576"/>
            <a:ext cx="4335462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6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8014" y="1638300"/>
            <a:ext cx="2439987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7" name="Рисунок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5439" y="1557339"/>
            <a:ext cx="6632575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Прямая со стрелкой 11"/>
          <p:cNvCxnSpPr/>
          <p:nvPr/>
        </p:nvCxnSpPr>
        <p:spPr>
          <a:xfrm flipH="1">
            <a:off x="5519738" y="3192463"/>
            <a:ext cx="1295400" cy="639762"/>
          </a:xfrm>
          <a:prstGeom prst="straightConnector1">
            <a:avLst/>
          </a:prstGeom>
          <a:ln w="38100">
            <a:solidFill>
              <a:srgbClr val="D6170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Овал 16"/>
          <p:cNvSpPr/>
          <p:nvPr/>
        </p:nvSpPr>
        <p:spPr>
          <a:xfrm>
            <a:off x="1595438" y="3573464"/>
            <a:ext cx="4737100" cy="619125"/>
          </a:xfrm>
          <a:prstGeom prst="ellipse">
            <a:avLst/>
          </a:prstGeom>
          <a:noFill/>
          <a:ln w="19050">
            <a:solidFill>
              <a:srgbClr val="D617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cxnSp>
        <p:nvCxnSpPr>
          <p:cNvPr id="19" name="Прямая со стрелкой 18"/>
          <p:cNvCxnSpPr>
            <a:endCxn id="20" idx="1"/>
          </p:cNvCxnSpPr>
          <p:nvPr/>
        </p:nvCxnSpPr>
        <p:spPr>
          <a:xfrm flipH="1">
            <a:off x="4192588" y="4924425"/>
            <a:ext cx="823912" cy="249238"/>
          </a:xfrm>
          <a:prstGeom prst="straightConnector1">
            <a:avLst/>
          </a:prstGeom>
          <a:ln w="38100">
            <a:solidFill>
              <a:srgbClr val="D6170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Овал 19"/>
          <p:cNvSpPr/>
          <p:nvPr/>
        </p:nvSpPr>
        <p:spPr>
          <a:xfrm flipH="1">
            <a:off x="4008438" y="5132389"/>
            <a:ext cx="215900" cy="287337"/>
          </a:xfrm>
          <a:prstGeom prst="ellipse">
            <a:avLst/>
          </a:prstGeom>
          <a:noFill/>
          <a:ln w="19050">
            <a:solidFill>
              <a:srgbClr val="D617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cxnSp>
        <p:nvCxnSpPr>
          <p:cNvPr id="21" name="Прямая со стрелкой 20"/>
          <p:cNvCxnSpPr>
            <a:endCxn id="22" idx="1"/>
          </p:cNvCxnSpPr>
          <p:nvPr/>
        </p:nvCxnSpPr>
        <p:spPr>
          <a:xfrm>
            <a:off x="1670051" y="4749800"/>
            <a:ext cx="1216025" cy="46038"/>
          </a:xfrm>
          <a:prstGeom prst="straightConnector1">
            <a:avLst/>
          </a:prstGeom>
          <a:ln w="38100">
            <a:solidFill>
              <a:srgbClr val="D6170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Овал 21"/>
          <p:cNvSpPr/>
          <p:nvPr/>
        </p:nvSpPr>
        <p:spPr>
          <a:xfrm>
            <a:off x="2855913" y="4752976"/>
            <a:ext cx="209550" cy="288925"/>
          </a:xfrm>
          <a:prstGeom prst="ellipse">
            <a:avLst/>
          </a:prstGeom>
          <a:noFill/>
          <a:ln w="19050">
            <a:solidFill>
              <a:srgbClr val="D617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cxnSp>
        <p:nvCxnSpPr>
          <p:cNvPr id="26" name="Прямая со стрелкой 25"/>
          <p:cNvCxnSpPr/>
          <p:nvPr/>
        </p:nvCxnSpPr>
        <p:spPr>
          <a:xfrm flipV="1">
            <a:off x="5813426" y="1697038"/>
            <a:ext cx="360363" cy="1079500"/>
          </a:xfrm>
          <a:prstGeom prst="straightConnector1">
            <a:avLst/>
          </a:prstGeom>
          <a:ln w="38100">
            <a:solidFill>
              <a:srgbClr val="D6170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Овал 26"/>
          <p:cNvSpPr/>
          <p:nvPr/>
        </p:nvSpPr>
        <p:spPr>
          <a:xfrm>
            <a:off x="6173789" y="1519239"/>
            <a:ext cx="809625" cy="288925"/>
          </a:xfrm>
          <a:prstGeom prst="ellipse">
            <a:avLst/>
          </a:prstGeom>
          <a:noFill/>
          <a:ln w="19050">
            <a:solidFill>
              <a:srgbClr val="D617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cxnSp>
        <p:nvCxnSpPr>
          <p:cNvPr id="29" name="Прямая со стрелкой 28"/>
          <p:cNvCxnSpPr/>
          <p:nvPr/>
        </p:nvCxnSpPr>
        <p:spPr>
          <a:xfrm flipV="1">
            <a:off x="7032626" y="1662113"/>
            <a:ext cx="360363" cy="1079500"/>
          </a:xfrm>
          <a:prstGeom prst="straightConnector1">
            <a:avLst/>
          </a:prstGeom>
          <a:ln w="38100">
            <a:solidFill>
              <a:srgbClr val="D6170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Овал 29"/>
          <p:cNvSpPr/>
          <p:nvPr/>
        </p:nvSpPr>
        <p:spPr>
          <a:xfrm>
            <a:off x="7392989" y="1484314"/>
            <a:ext cx="809625" cy="288925"/>
          </a:xfrm>
          <a:prstGeom prst="ellipse">
            <a:avLst/>
          </a:prstGeom>
          <a:noFill/>
          <a:ln w="19050">
            <a:solidFill>
              <a:srgbClr val="D617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8936" name="Rectangle 3"/>
          <p:cNvSpPr txBox="1">
            <a:spLocks noChangeArrowheads="1"/>
          </p:cNvSpPr>
          <p:nvPr/>
        </p:nvSpPr>
        <p:spPr bwMode="auto">
          <a:xfrm>
            <a:off x="8134350" y="3221039"/>
            <a:ext cx="2465388" cy="330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buFont typeface="Arial" panose="020B0604020202020204" pitchFamily="34" charset="0"/>
              <a:buNone/>
            </a:pPr>
            <a:r>
              <a:rPr lang="ru-RU" altLang="ru-RU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удовлетворяет критерию на 1 балл: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основанно получен верный ответ, отличающийся от верного  исключением точки 1,</a:t>
            </a:r>
            <a:endParaRPr lang="ru-RU" altLang="ru-RU" sz="1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ЛИ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учен неверный ответ  из-за вычислительной ошибки, при этом имеется верная последовательность всех шагов решения</a:t>
            </a:r>
            <a:endParaRPr lang="ru-RU" altLang="ru-RU" sz="1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937" name="Rectangle 3"/>
          <p:cNvSpPr txBox="1">
            <a:spLocks noChangeArrowheads="1"/>
          </p:cNvSpPr>
          <p:nvPr/>
        </p:nvSpPr>
        <p:spPr bwMode="auto">
          <a:xfrm>
            <a:off x="2867026" y="981076"/>
            <a:ext cx="3013075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ние 14. Пример 1. Работа 2</a:t>
            </a:r>
          </a:p>
        </p:txBody>
      </p:sp>
    </p:spTree>
    <p:extLst>
      <p:ext uri="{BB962C8B-B14F-4D97-AF65-F5344CB8AC3E}">
        <p14:creationId xmlns:p14="http://schemas.microsoft.com/office/powerpoint/2010/main" val="307987773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4" grpId="0"/>
      <p:bldP spid="17" grpId="0" animBg="1"/>
      <p:bldP spid="20" grpId="0" animBg="1"/>
      <p:bldP spid="22" grpId="0" animBg="1"/>
      <p:bldP spid="27" grpId="0" animBg="1"/>
      <p:bldP spid="30" grpId="0" animBg="1"/>
      <p:bldP spid="3893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8014" y="1638300"/>
            <a:ext cx="2439987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3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1550" y="1443039"/>
            <a:ext cx="4141788" cy="529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Рисунок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2538" y="1044576"/>
            <a:ext cx="4335462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73" name="Rectangle 3"/>
          <p:cNvSpPr txBox="1">
            <a:spLocks noChangeArrowheads="1"/>
          </p:cNvSpPr>
          <p:nvPr/>
        </p:nvSpPr>
        <p:spPr bwMode="auto">
          <a:xfrm>
            <a:off x="2867026" y="981076"/>
            <a:ext cx="3013075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ние 14. Пример 1. Работа 3</a:t>
            </a:r>
          </a:p>
        </p:txBody>
      </p:sp>
      <p:sp>
        <p:nvSpPr>
          <p:cNvPr id="40974" name="Rectangle 3"/>
          <p:cNvSpPr txBox="1">
            <a:spLocks noChangeArrowheads="1"/>
          </p:cNvSpPr>
          <p:nvPr/>
        </p:nvSpPr>
        <p:spPr bwMode="auto">
          <a:xfrm>
            <a:off x="7742238" y="2836864"/>
            <a:ext cx="183515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71450" indent="-1714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lnSpc>
                <a:spcPct val="90000"/>
              </a:lnSpc>
              <a:spcBef>
                <a:spcPts val="750"/>
              </a:spcBef>
            </a:pP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балл</a:t>
            </a:r>
          </a:p>
        </p:txBody>
      </p:sp>
      <p:sp>
        <p:nvSpPr>
          <p:cNvPr id="10" name="Овал 9"/>
          <p:cNvSpPr/>
          <p:nvPr/>
        </p:nvSpPr>
        <p:spPr>
          <a:xfrm>
            <a:off x="2927351" y="4581526"/>
            <a:ext cx="347663" cy="360363"/>
          </a:xfrm>
          <a:prstGeom prst="ellipse">
            <a:avLst/>
          </a:prstGeom>
          <a:noFill/>
          <a:ln w="38100">
            <a:solidFill>
              <a:srgbClr val="D617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0976" name="Rectangle 3"/>
          <p:cNvSpPr txBox="1">
            <a:spLocks noChangeArrowheads="1"/>
          </p:cNvSpPr>
          <p:nvPr/>
        </p:nvSpPr>
        <p:spPr bwMode="auto">
          <a:xfrm>
            <a:off x="7005638" y="3348039"/>
            <a:ext cx="3554412" cy="330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buFont typeface="Arial" panose="020B0604020202020204" pitchFamily="34" charset="0"/>
              <a:buNone/>
            </a:pPr>
            <a:r>
              <a:rPr lang="ru-RU" altLang="ru-RU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Удовлетворяет критерию на 1 балл: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ru-RU" altLang="ru-RU" sz="1600">
                <a:latin typeface="Times New Roman" panose="02020603050405020304" pitchFamily="18" charset="0"/>
                <a:cs typeface="Times New Roman" panose="02020603050405020304" pitchFamily="18" charset="0"/>
              </a:rPr>
              <a:t>обоснованно получен верный ответ, отличающийся от верного  исключением точки 1,</a:t>
            </a:r>
            <a:endParaRPr lang="ru-RU" altLang="ru-RU" sz="16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ru-RU" altLang="ru-RU" sz="1600">
                <a:latin typeface="Times New Roman" panose="02020603050405020304" pitchFamily="18" charset="0"/>
                <a:cs typeface="Times New Roman" panose="02020603050405020304" pitchFamily="18" charset="0"/>
              </a:rPr>
              <a:t>ИЛИ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ru-RU" altLang="ru-RU" sz="1600">
                <a:latin typeface="Times New Roman" panose="02020603050405020304" pitchFamily="18" charset="0"/>
                <a:cs typeface="Times New Roman" panose="02020603050405020304" pitchFamily="18" charset="0"/>
              </a:rPr>
              <a:t>получен неверный ответ  </a:t>
            </a:r>
            <a:r>
              <a:rPr lang="ru-RU" altLang="ru-RU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из-за вычислительной ошибки</a:t>
            </a:r>
            <a:r>
              <a:rPr lang="ru-RU" altLang="ru-RU" sz="1600">
                <a:latin typeface="Times New Roman" panose="02020603050405020304" pitchFamily="18" charset="0"/>
                <a:cs typeface="Times New Roman" panose="02020603050405020304" pitchFamily="18" charset="0"/>
              </a:rPr>
              <a:t>, при этом имеется верная последовательность всех шагов решения</a:t>
            </a:r>
            <a:endParaRPr lang="ru-RU" altLang="ru-RU" sz="16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2" name="Прямая со стрелкой 11"/>
          <p:cNvCxnSpPr>
            <a:stCxn id="40976" idx="1"/>
          </p:cNvCxnSpPr>
          <p:nvPr/>
        </p:nvCxnSpPr>
        <p:spPr>
          <a:xfrm flipH="1" flipV="1">
            <a:off x="3279776" y="4775201"/>
            <a:ext cx="3725863" cy="225425"/>
          </a:xfrm>
          <a:prstGeom prst="straightConnector1">
            <a:avLst/>
          </a:prstGeom>
          <a:ln w="38100">
            <a:solidFill>
              <a:srgbClr val="D6170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991376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74" grpId="0"/>
      <p:bldP spid="10" grpId="0" animBg="1"/>
      <p:bldP spid="4097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6485" y="833856"/>
            <a:ext cx="8392834" cy="51779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658763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5487" y="485775"/>
            <a:ext cx="8277225" cy="1733550"/>
          </a:xfrm>
          <a:prstGeom prst="rect">
            <a:avLst/>
          </a:prstGeom>
        </p:spPr>
      </p:pic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5437219"/>
              </p:ext>
            </p:extLst>
          </p:nvPr>
        </p:nvGraphicFramePr>
        <p:xfrm>
          <a:off x="7761288" y="2554288"/>
          <a:ext cx="4081462" cy="363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1" name="Visio" r:id="rId4" imgW="4069293" imgH="3619327" progId="Visio.Drawing.15">
                  <p:embed/>
                </p:oleObj>
              </mc:Choice>
              <mc:Fallback>
                <p:oleObj name="Visio" r:id="rId4" imgW="4069293" imgH="36193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761288" y="2554288"/>
                        <a:ext cx="4081462" cy="3632200"/>
                      </a:xfrm>
                      <a:prstGeom prst="rect">
                        <a:avLst/>
                      </a:prstGeom>
                      <a:ln>
                        <a:solidFill>
                          <a:schemeClr val="accent1">
                            <a:shade val="5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9502259"/>
              </p:ext>
            </p:extLst>
          </p:nvPr>
        </p:nvGraphicFramePr>
        <p:xfrm>
          <a:off x="7761288" y="2554288"/>
          <a:ext cx="4081462" cy="363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2" name="Visio" r:id="rId6" imgW="4069293" imgH="3619327" progId="Visio.Drawing.15">
                  <p:embed/>
                </p:oleObj>
              </mc:Choice>
              <mc:Fallback>
                <p:oleObj name="Visio" r:id="rId6" imgW="4069293" imgH="3619327" progId="Visio.Drawing.15">
                  <p:embed/>
                  <p:pic>
                    <p:nvPicPr>
                      <p:cNvPr id="3" name="Объект 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761288" y="2554288"/>
                        <a:ext cx="4081462" cy="3632200"/>
                      </a:xfrm>
                      <a:prstGeom prst="rect">
                        <a:avLst/>
                      </a:prstGeom>
                      <a:ln>
                        <a:solidFill>
                          <a:schemeClr val="accent1">
                            <a:shade val="5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754336"/>
              </p:ext>
            </p:extLst>
          </p:nvPr>
        </p:nvGraphicFramePr>
        <p:xfrm>
          <a:off x="264379" y="2676525"/>
          <a:ext cx="7375526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3" name="Equation" r:id="rId8" imgW="4051080" imgH="266400" progId="Equation.DSMT4">
                  <p:embed/>
                </p:oleObj>
              </mc:Choice>
              <mc:Fallback>
                <p:oleObj name="Equation" r:id="rId8" imgW="405108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64379" y="2676525"/>
                        <a:ext cx="7375526" cy="485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4481353"/>
              </p:ext>
            </p:extLst>
          </p:nvPr>
        </p:nvGraphicFramePr>
        <p:xfrm>
          <a:off x="264379" y="3376613"/>
          <a:ext cx="5294313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4" name="Equation" r:id="rId10" imgW="2908080" imgH="545760" progId="Equation.DSMT4">
                  <p:embed/>
                </p:oleObj>
              </mc:Choice>
              <mc:Fallback>
                <p:oleObj name="Equation" r:id="rId10" imgW="2908080" imgH="545760" progId="Equation.DSMT4">
                  <p:embed/>
                  <p:pic>
                    <p:nvPicPr>
                      <p:cNvPr id="11" name="Объект 10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64379" y="3376613"/>
                        <a:ext cx="5294313" cy="993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1432708"/>
              </p:ext>
            </p:extLst>
          </p:nvPr>
        </p:nvGraphicFramePr>
        <p:xfrm>
          <a:off x="7761288" y="2554288"/>
          <a:ext cx="4081462" cy="363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5" name="Visio" r:id="rId12" imgW="4069293" imgH="3619327" progId="Visio.Drawing.15">
                  <p:embed/>
                </p:oleObj>
              </mc:Choice>
              <mc:Fallback>
                <p:oleObj name="Visio" r:id="rId12" imgW="4069293" imgH="3619327" progId="Visio.Drawing.15">
                  <p:embed/>
                  <p:pic>
                    <p:nvPicPr>
                      <p:cNvPr id="10" name="Объект 9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761288" y="2554288"/>
                        <a:ext cx="4081462" cy="3632200"/>
                      </a:xfrm>
                      <a:prstGeom prst="rect">
                        <a:avLst/>
                      </a:prstGeom>
                      <a:ln>
                        <a:solidFill>
                          <a:schemeClr val="accent1">
                            <a:shade val="5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040568"/>
              </p:ext>
            </p:extLst>
          </p:nvPr>
        </p:nvGraphicFramePr>
        <p:xfrm>
          <a:off x="264379" y="4727993"/>
          <a:ext cx="4208462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6" name="Equation" r:id="rId14" imgW="2311200" imgH="228600" progId="Equation.DSMT4">
                  <p:embed/>
                </p:oleObj>
              </mc:Choice>
              <mc:Fallback>
                <p:oleObj name="Equation" r:id="rId14" imgW="2311200" imgH="228600" progId="Equation.DSMT4">
                  <p:embed/>
                  <p:pic>
                    <p:nvPicPr>
                      <p:cNvPr id="12" name="Объект 11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264379" y="4727993"/>
                        <a:ext cx="4208462" cy="415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1499748"/>
              </p:ext>
            </p:extLst>
          </p:nvPr>
        </p:nvGraphicFramePr>
        <p:xfrm>
          <a:off x="7748588" y="2541588"/>
          <a:ext cx="4094162" cy="364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7" name="Visio" r:id="rId16" imgW="4081320" imgH="3631680" progId="Visio.Drawing.15">
                  <p:embed/>
                </p:oleObj>
              </mc:Choice>
              <mc:Fallback>
                <p:oleObj name="Visio" r:id="rId16" imgW="4081320" imgH="3631680" progId="Visio.Drawing.15">
                  <p:embed/>
                  <p:pic>
                    <p:nvPicPr>
                      <p:cNvPr id="13" name="Объект 12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7748588" y="2541588"/>
                        <a:ext cx="4094162" cy="3644900"/>
                      </a:xfrm>
                      <a:prstGeom prst="rect">
                        <a:avLst/>
                      </a:prstGeom>
                      <a:ln>
                        <a:solidFill>
                          <a:schemeClr val="accent1">
                            <a:shade val="5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1665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5487" y="485775"/>
            <a:ext cx="8277225" cy="1733550"/>
          </a:xfrm>
          <a:prstGeom prst="rect">
            <a:avLst/>
          </a:prstGeom>
        </p:spPr>
      </p:pic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069862"/>
              </p:ext>
            </p:extLst>
          </p:nvPr>
        </p:nvGraphicFramePr>
        <p:xfrm>
          <a:off x="7761288" y="2554288"/>
          <a:ext cx="4081462" cy="363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9" name="Visio" r:id="rId4" imgW="4069293" imgH="3619327" progId="Visio.Drawing.15">
                  <p:embed/>
                </p:oleObj>
              </mc:Choice>
              <mc:Fallback>
                <p:oleObj name="Visio" r:id="rId4" imgW="4069293" imgH="3619327" progId="Visio.Drawing.15">
                  <p:embed/>
                  <p:pic>
                    <p:nvPicPr>
                      <p:cNvPr id="3" name="Объект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761288" y="2554288"/>
                        <a:ext cx="4081462" cy="3632200"/>
                      </a:xfrm>
                      <a:prstGeom prst="rect">
                        <a:avLst/>
                      </a:prstGeom>
                      <a:ln>
                        <a:solidFill>
                          <a:schemeClr val="accent1">
                            <a:shade val="5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0323544"/>
              </p:ext>
            </p:extLst>
          </p:nvPr>
        </p:nvGraphicFramePr>
        <p:xfrm>
          <a:off x="601279" y="2379522"/>
          <a:ext cx="2589212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0" name="Equation" r:id="rId6" imgW="1422360" imgH="495000" progId="Equation.DSMT4">
                  <p:embed/>
                </p:oleObj>
              </mc:Choice>
              <mc:Fallback>
                <p:oleObj name="Equation" r:id="rId6" imgW="1422360" imgH="495000" progId="Equation.DSMT4">
                  <p:embed/>
                  <p:pic>
                    <p:nvPicPr>
                      <p:cNvPr id="11" name="Объект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01279" y="2379522"/>
                        <a:ext cx="2589212" cy="901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4049056"/>
              </p:ext>
            </p:extLst>
          </p:nvPr>
        </p:nvGraphicFramePr>
        <p:xfrm>
          <a:off x="7761288" y="2554288"/>
          <a:ext cx="4081462" cy="363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1" name="Visio" r:id="rId8" imgW="4069293" imgH="3619327" progId="Visio.Drawing.15">
                  <p:embed/>
                </p:oleObj>
              </mc:Choice>
              <mc:Fallback>
                <p:oleObj name="Visio" r:id="rId8" imgW="4069293" imgH="3619327" progId="Visio.Drawing.15">
                  <p:embed/>
                  <p:pic>
                    <p:nvPicPr>
                      <p:cNvPr id="3" name="Объект 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761288" y="2554288"/>
                        <a:ext cx="4081462" cy="3632200"/>
                      </a:xfrm>
                      <a:prstGeom prst="rect">
                        <a:avLst/>
                      </a:prstGeom>
                      <a:ln>
                        <a:solidFill>
                          <a:schemeClr val="accent1">
                            <a:shade val="5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561871"/>
              </p:ext>
            </p:extLst>
          </p:nvPr>
        </p:nvGraphicFramePr>
        <p:xfrm>
          <a:off x="595715" y="4266028"/>
          <a:ext cx="5618163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2" name="Equation" r:id="rId10" imgW="3085920" imgH="495000" progId="Equation.DSMT4">
                  <p:embed/>
                </p:oleObj>
              </mc:Choice>
              <mc:Fallback>
                <p:oleObj name="Equation" r:id="rId10" imgW="3085920" imgH="495000" progId="Equation.DSMT4">
                  <p:embed/>
                  <p:pic>
                    <p:nvPicPr>
                      <p:cNvPr id="11" name="Объект 10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95715" y="4266028"/>
                        <a:ext cx="5618163" cy="901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4709777"/>
              </p:ext>
            </p:extLst>
          </p:nvPr>
        </p:nvGraphicFramePr>
        <p:xfrm>
          <a:off x="595715" y="3399253"/>
          <a:ext cx="469265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3" name="Equation" r:id="rId12" imgW="2577960" imgH="457200" progId="Equation.DSMT4">
                  <p:embed/>
                </p:oleObj>
              </mc:Choice>
              <mc:Fallback>
                <p:oleObj name="Equation" r:id="rId12" imgW="2577960" imgH="457200" progId="Equation.DSMT4">
                  <p:embed/>
                  <p:pic>
                    <p:nvPicPr>
                      <p:cNvPr id="11" name="Объект 10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95715" y="3399253"/>
                        <a:ext cx="4692650" cy="831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6392185"/>
              </p:ext>
            </p:extLst>
          </p:nvPr>
        </p:nvGraphicFramePr>
        <p:xfrm>
          <a:off x="595715" y="5167728"/>
          <a:ext cx="5432425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4" name="Equation" r:id="rId14" imgW="2984400" imgH="495000" progId="Equation.DSMT4">
                  <p:embed/>
                </p:oleObj>
              </mc:Choice>
              <mc:Fallback>
                <p:oleObj name="Equation" r:id="rId14" imgW="2984400" imgH="495000" progId="Equation.DSMT4">
                  <p:embed/>
                  <p:pic>
                    <p:nvPicPr>
                      <p:cNvPr id="18" name="Объект 17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95715" y="5167728"/>
                        <a:ext cx="5432425" cy="901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8691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316" y="1240343"/>
            <a:ext cx="8616647" cy="3412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025365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23566" y="140205"/>
            <a:ext cx="7782659" cy="3319791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23566" y="4052887"/>
            <a:ext cx="7809744" cy="162401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097280" y="1320800"/>
            <a:ext cx="10486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ыло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048685" y="4179054"/>
            <a:ext cx="1653875" cy="523220"/>
          </a:xfrm>
          <a:prstGeom prst="rect">
            <a:avLst/>
          </a:prstGeom>
          <a:ln w="34925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ru-RU" sz="28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ало</a:t>
            </a:r>
          </a:p>
        </p:txBody>
      </p:sp>
    </p:spTree>
    <p:extLst>
      <p:ext uri="{BB962C8B-B14F-4D97-AF65-F5344CB8AC3E}">
        <p14:creationId xmlns:p14="http://schemas.microsoft.com/office/powerpoint/2010/main" val="23935028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7040504"/>
              </p:ext>
            </p:extLst>
          </p:nvPr>
        </p:nvGraphicFramePr>
        <p:xfrm>
          <a:off x="1076326" y="2084546"/>
          <a:ext cx="10353675" cy="1828800"/>
        </p:xfrm>
        <a:graphic>
          <a:graphicData uri="http://schemas.openxmlformats.org/drawingml/2006/table">
            <a:tbl>
              <a:tblPr firstRow="1" firstCol="1" bandRow="1" bandCol="1">
                <a:tableStyleId>{5940675A-B579-460E-94D1-54222C63F5DA}</a:tableStyleId>
              </a:tblPr>
              <a:tblGrid>
                <a:gridCol w="5462215">
                  <a:extLst>
                    <a:ext uri="{9D8B030D-6E8A-4147-A177-3AD203B41FA5}">
                      <a16:colId xmlns:a16="http://schemas.microsoft.com/office/drawing/2014/main" val="3541149524"/>
                    </a:ext>
                  </a:extLst>
                </a:gridCol>
                <a:gridCol w="1727471">
                  <a:extLst>
                    <a:ext uri="{9D8B030D-6E8A-4147-A177-3AD203B41FA5}">
                      <a16:colId xmlns:a16="http://schemas.microsoft.com/office/drawing/2014/main" val="167423347"/>
                    </a:ext>
                  </a:extLst>
                </a:gridCol>
                <a:gridCol w="1727471">
                  <a:extLst>
                    <a:ext uri="{9D8B030D-6E8A-4147-A177-3AD203B41FA5}">
                      <a16:colId xmlns:a16="http://schemas.microsoft.com/office/drawing/2014/main" val="1671816103"/>
                    </a:ext>
                  </a:extLst>
                </a:gridCol>
                <a:gridCol w="1436518">
                  <a:extLst>
                    <a:ext uri="{9D8B030D-6E8A-4147-A177-3AD203B41FA5}">
                      <a16:colId xmlns:a16="http://schemas.microsoft.com/office/drawing/2014/main" val="316837186"/>
                    </a:ext>
                  </a:extLst>
                </a:gridCol>
              </a:tblGrid>
              <a:tr h="214630">
                <a:tc rowSpan="2">
                  <a:txBody>
                    <a:bodyPr/>
                    <a:lstStyle/>
                    <a:p>
                      <a:pPr algn="just"/>
                      <a:r>
                        <a:rPr lang="ru-RU" sz="2000" b="1" i="0" u="sng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Основная</a:t>
                      </a:r>
                      <a:r>
                        <a:rPr lang="ru-RU" sz="2000" b="1" i="0" u="sng" baseline="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волна</a:t>
                      </a:r>
                      <a:endParaRPr lang="ru-RU" sz="2000" b="1" i="0" u="sng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раснодарский край</a:t>
                      </a: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0200996"/>
                  </a:ext>
                </a:extLst>
              </a:tr>
              <a:tr h="984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019 г.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020 г.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021 г.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22256363"/>
                  </a:ext>
                </a:extLst>
              </a:tr>
              <a:tr h="221615">
                <a:tc>
                  <a:txBody>
                    <a:bodyPr/>
                    <a:lstStyle/>
                    <a:p>
                      <a:pPr algn="just"/>
                      <a:r>
                        <a:rPr lang="ru-RU" sz="20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Не преодолели минимального балла, %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,5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,8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,8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02651756"/>
                  </a:ext>
                </a:extLst>
              </a:tr>
              <a:tr h="224790">
                <a:tc>
                  <a:txBody>
                    <a:bodyPr/>
                    <a:lstStyle/>
                    <a:p>
                      <a:pPr algn="just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Средний тестовый балл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8,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5,8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7,1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34761984"/>
                  </a:ext>
                </a:extLst>
              </a:tr>
              <a:tr h="214630">
                <a:tc>
                  <a:txBody>
                    <a:bodyPr/>
                    <a:lstStyle/>
                    <a:p>
                      <a:pPr algn="just"/>
                      <a:r>
                        <a:rPr lang="ru-RU" sz="20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Получили от 81 до 99 баллов, %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,5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,9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,2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5107825"/>
                  </a:ext>
                </a:extLst>
              </a:tr>
              <a:tr h="214630">
                <a:tc>
                  <a:txBody>
                    <a:bodyPr/>
                    <a:lstStyle/>
                    <a:p>
                      <a:pPr algn="just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Получили 100 баллов, чел.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8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248766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051134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Таблица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06134279"/>
                  </p:ext>
                </p:extLst>
              </p:nvPr>
            </p:nvGraphicFramePr>
            <p:xfrm>
              <a:off x="1667684" y="673945"/>
              <a:ext cx="9433169" cy="429196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188297">
                      <a:extLst>
                        <a:ext uri="{9D8B030D-6E8A-4147-A177-3AD203B41FA5}">
                          <a16:colId xmlns:a16="http://schemas.microsoft.com/office/drawing/2014/main" val="3350618494"/>
                        </a:ext>
                      </a:extLst>
                    </a:gridCol>
                    <a:gridCol w="2584971">
                      <a:extLst>
                        <a:ext uri="{9D8B030D-6E8A-4147-A177-3AD203B41FA5}">
                          <a16:colId xmlns:a16="http://schemas.microsoft.com/office/drawing/2014/main" val="3211494370"/>
                        </a:ext>
                      </a:extLst>
                    </a:gridCol>
                    <a:gridCol w="1886634">
                      <a:extLst>
                        <a:ext uri="{9D8B030D-6E8A-4147-A177-3AD203B41FA5}">
                          <a16:colId xmlns:a16="http://schemas.microsoft.com/office/drawing/2014/main" val="2814067793"/>
                        </a:ext>
                      </a:extLst>
                    </a:gridCol>
                    <a:gridCol w="2197617">
                      <a:extLst>
                        <a:ext uri="{9D8B030D-6E8A-4147-A177-3AD203B41FA5}">
                          <a16:colId xmlns:a16="http://schemas.microsoft.com/office/drawing/2014/main" val="2620337985"/>
                        </a:ext>
                      </a:extLst>
                    </a:gridCol>
                    <a:gridCol w="1575650">
                      <a:extLst>
                        <a:ext uri="{9D8B030D-6E8A-4147-A177-3AD203B41FA5}">
                          <a16:colId xmlns:a16="http://schemas.microsoft.com/office/drawing/2014/main" val="409051388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dirty="0">
                              <a:latin typeface="Tahoma" panose="020B0604030504040204" pitchFamily="34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a:t>Год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ru-RU" dirty="0"/>
                            <a:t>Долг банку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ru-RU" dirty="0"/>
                            <a:t>Выплата</a:t>
                          </a:r>
                          <a:r>
                            <a:rPr lang="ru-RU" baseline="0" dirty="0"/>
                            <a:t> процентов</a:t>
                          </a:r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ru-RU" dirty="0"/>
                            <a:t>Выплата основного долга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ru-RU" dirty="0"/>
                            <a:t>Остаток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10786617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ru-RU" dirty="0"/>
                            <a:t>2026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1,2</m:t>
                                </m:r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0,2</m:t>
                                </m:r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04128033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ru-RU" dirty="0"/>
                            <a:t>2027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1,2</m:t>
                                </m:r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0,2</m:t>
                                </m:r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6738824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ru-RU" dirty="0"/>
                            <a:t>2028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1,2</m:t>
                                </m:r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0,2</m:t>
                                </m:r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516329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ru-RU" dirty="0"/>
                            <a:t>2029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</m:t>
                                </m:r>
                                <m:d>
                                  <m:d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1+</m:t>
                                    </m:r>
                                    <m:f>
                                      <m:fPr>
                                        <m:ctrlPr>
                                          <a:rPr lang="en-US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num>
                                      <m:den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100</m:t>
                                        </m:r>
                                      </m:den>
                                    </m:f>
                                  </m:e>
                                </m:d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</m:t>
                                </m:r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𝑟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100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5256704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ru-RU" dirty="0"/>
                            <a:t>203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</m:t>
                                </m:r>
                                <m:d>
                                  <m:d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1+</m:t>
                                    </m:r>
                                    <m:f>
                                      <m:fPr>
                                        <m:ctrlPr>
                                          <a:rPr lang="en-US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num>
                                      <m:den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100</m:t>
                                        </m:r>
                                      </m:den>
                                    </m:f>
                                  </m:e>
                                </m:d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</m:t>
                                </m:r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𝑟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100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9209764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ru-RU" dirty="0"/>
                            <a:t>2031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</m:t>
                                </m:r>
                                <m:d>
                                  <m:d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1+</m:t>
                                    </m:r>
                                    <m:f>
                                      <m:fPr>
                                        <m:ctrlPr>
                                          <a:rPr lang="en-US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num>
                                      <m:den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100</m:t>
                                        </m:r>
                                      </m:den>
                                    </m:f>
                                  </m:e>
                                </m:d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</m:t>
                                </m:r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𝑟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100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ru-RU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84220004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Таблица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06134279"/>
                  </p:ext>
                </p:extLst>
              </p:nvPr>
            </p:nvGraphicFramePr>
            <p:xfrm>
              <a:off x="1667684" y="673945"/>
              <a:ext cx="9433169" cy="4309492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188297">
                      <a:extLst>
                        <a:ext uri="{9D8B030D-6E8A-4147-A177-3AD203B41FA5}">
                          <a16:colId xmlns:a16="http://schemas.microsoft.com/office/drawing/2014/main" val="3350618494"/>
                        </a:ext>
                      </a:extLst>
                    </a:gridCol>
                    <a:gridCol w="2584971">
                      <a:extLst>
                        <a:ext uri="{9D8B030D-6E8A-4147-A177-3AD203B41FA5}">
                          <a16:colId xmlns:a16="http://schemas.microsoft.com/office/drawing/2014/main" val="3211494370"/>
                        </a:ext>
                      </a:extLst>
                    </a:gridCol>
                    <a:gridCol w="1886634">
                      <a:extLst>
                        <a:ext uri="{9D8B030D-6E8A-4147-A177-3AD203B41FA5}">
                          <a16:colId xmlns:a16="http://schemas.microsoft.com/office/drawing/2014/main" val="2814067793"/>
                        </a:ext>
                      </a:extLst>
                    </a:gridCol>
                    <a:gridCol w="2197617">
                      <a:extLst>
                        <a:ext uri="{9D8B030D-6E8A-4147-A177-3AD203B41FA5}">
                          <a16:colId xmlns:a16="http://schemas.microsoft.com/office/drawing/2014/main" val="2620337985"/>
                        </a:ext>
                      </a:extLst>
                    </a:gridCol>
                    <a:gridCol w="1575650">
                      <a:extLst>
                        <a:ext uri="{9D8B030D-6E8A-4147-A177-3AD203B41FA5}">
                          <a16:colId xmlns:a16="http://schemas.microsoft.com/office/drawing/2014/main" val="4090513885"/>
                        </a:ext>
                      </a:extLst>
                    </a:gridCol>
                  </a:tblGrid>
                  <a:tr h="6400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dirty="0" smtClean="0">
                              <a:latin typeface="Tahoma" panose="020B0604030504040204" pitchFamily="34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a:t>Год</a:t>
                          </a:r>
                          <a:endParaRPr lang="ru-RU" dirty="0">
                            <a:latin typeface="Tahoma" panose="020B0604030504040204" pitchFamily="34" charset="0"/>
                            <a:ea typeface="Tahoma" panose="020B0604030504040204" pitchFamily="34" charset="0"/>
                            <a:cs typeface="Tahoma" panose="020B060403050404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ru-RU" dirty="0" smtClean="0"/>
                            <a:t>Долг банку</a:t>
                          </a:r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ru-RU" dirty="0" smtClean="0"/>
                            <a:t>Выплата</a:t>
                          </a:r>
                          <a:r>
                            <a:rPr lang="ru-RU" baseline="0" dirty="0" smtClean="0"/>
                            <a:t> процентов</a:t>
                          </a:r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ru-RU" dirty="0" smtClean="0"/>
                            <a:t>Выплата основного долга</a:t>
                          </a:r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ru-RU" dirty="0" smtClean="0"/>
                            <a:t>Остаток</a:t>
                          </a:r>
                          <a:endParaRPr lang="ru-RU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107866171"/>
                      </a:ext>
                    </a:extLst>
                  </a:tr>
                  <a:tr h="612331">
                    <a:tc>
                      <a:txBody>
                        <a:bodyPr/>
                        <a:lstStyle/>
                        <a:p>
                          <a:r>
                            <a:rPr lang="ru-RU" dirty="0" smtClean="0"/>
                            <a:t>2026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46118" t="-108911" r="-219529" b="-4990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200971" t="-108911" r="-201942" b="-4990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257618" t="-108911" r="-72853" b="-4990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498456" t="-108911" r="-1544" b="-49901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41280333"/>
                      </a:ext>
                    </a:extLst>
                  </a:tr>
                  <a:tr h="612331">
                    <a:tc>
                      <a:txBody>
                        <a:bodyPr/>
                        <a:lstStyle/>
                        <a:p>
                          <a:r>
                            <a:rPr lang="ru-RU" dirty="0" smtClean="0"/>
                            <a:t>2027</a:t>
                          </a:r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46118" t="-211000" r="-219529" b="-40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200971" t="-211000" r="-201942" b="-40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257618" t="-211000" r="-72853" b="-40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498456" t="-211000" r="-1544" b="-404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67388249"/>
                      </a:ext>
                    </a:extLst>
                  </a:tr>
                  <a:tr h="606806">
                    <a:tc>
                      <a:txBody>
                        <a:bodyPr/>
                        <a:lstStyle/>
                        <a:p>
                          <a:r>
                            <a:rPr lang="ru-RU" dirty="0" smtClean="0"/>
                            <a:t>2028</a:t>
                          </a:r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46118" t="-311000" r="-219529" b="-30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200971" t="-311000" r="-201942" b="-30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257618" t="-311000" r="-72853" b="-30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498456" t="-311000" r="-1544" b="-304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51632903"/>
                      </a:ext>
                    </a:extLst>
                  </a:tr>
                  <a:tr h="612648">
                    <a:tc>
                      <a:txBody>
                        <a:bodyPr/>
                        <a:lstStyle/>
                        <a:p>
                          <a:r>
                            <a:rPr lang="ru-RU" dirty="0" smtClean="0"/>
                            <a:t>2029</a:t>
                          </a:r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46118" t="-406931" r="-219529" b="-2009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200971" t="-406931" r="-201942" b="-2009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257618" t="-406931" r="-72853" b="-2009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498456" t="-406931" r="-1544" b="-2009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52567049"/>
                      </a:ext>
                    </a:extLst>
                  </a:tr>
                  <a:tr h="612648">
                    <a:tc>
                      <a:txBody>
                        <a:bodyPr/>
                        <a:lstStyle/>
                        <a:p>
                          <a:r>
                            <a:rPr lang="ru-RU" dirty="0" smtClean="0"/>
                            <a:t>2030</a:t>
                          </a:r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46118" t="-512000" r="-219529" b="-103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200971" t="-512000" r="-201942" b="-103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257618" t="-512000" r="-72853" b="-103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498456" t="-512000" r="-1544" b="-103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2097648"/>
                      </a:ext>
                    </a:extLst>
                  </a:tr>
                  <a:tr h="612648">
                    <a:tc>
                      <a:txBody>
                        <a:bodyPr/>
                        <a:lstStyle/>
                        <a:p>
                          <a:r>
                            <a:rPr lang="ru-RU" dirty="0" smtClean="0"/>
                            <a:t>2031</a:t>
                          </a:r>
                          <a:endParaRPr lang="ru-RU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46118" t="-605941" r="-219529" b="-198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200971" t="-605941" r="-201942" b="-198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257618" t="-605941" r="-72853" b="-198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>
                          <a:blip r:embed="rId2"/>
                          <a:stretch>
                            <a:fillRect l="-498456" t="-605941" r="-1544" b="-198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42200046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5767754" y="150725"/>
            <a:ext cx="12330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=300</a:t>
            </a:r>
            <a:endParaRPr lang="ru-RU"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3471634" y="5149315"/>
                <a:ext cx="5190523" cy="7146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0,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+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5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6</m:t>
                              </m:r>
                            </m:den>
                          </m:f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6</m:t>
                              </m:r>
                            </m:den>
                          </m:f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𝑟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00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𝑆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6</m:t>
                              </m:r>
                            </m:den>
                          </m:f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6</m:t>
                              </m:r>
                            </m:den>
                          </m:f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6</m:t>
                              </m:r>
                            </m:den>
                          </m:f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498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71634" y="5149315"/>
                <a:ext cx="5190523" cy="71468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5706037" y="5944385"/>
                <a:ext cx="1356462" cy="5666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𝑟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00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,16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06037" y="5944385"/>
                <a:ext cx="1356462" cy="56669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4938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 txBox="1">
            <a:spLocks noChangeArrowheads="1"/>
          </p:cNvSpPr>
          <p:nvPr/>
        </p:nvSpPr>
        <p:spPr bwMode="auto">
          <a:xfrm>
            <a:off x="8513763" y="4508501"/>
            <a:ext cx="1465262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71450" indent="-1714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lnSpc>
                <a:spcPct val="90000"/>
              </a:lnSpc>
              <a:spcBef>
                <a:spcPts val="750"/>
              </a:spcBef>
            </a:pP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 балла</a:t>
            </a:r>
          </a:p>
        </p:txBody>
      </p:sp>
      <p:pic>
        <p:nvPicPr>
          <p:cNvPr id="60419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9264" y="908051"/>
            <a:ext cx="3868737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0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09113" y="2605089"/>
            <a:ext cx="760412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1" name="Рисунок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832100"/>
            <a:ext cx="7145338" cy="404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250122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8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0051" y="4005263"/>
            <a:ext cx="6011863" cy="2519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1" name="Rectangle 3"/>
          <p:cNvSpPr txBox="1">
            <a:spLocks noChangeArrowheads="1"/>
          </p:cNvSpPr>
          <p:nvPr/>
        </p:nvSpPr>
        <p:spPr bwMode="auto">
          <a:xfrm>
            <a:off x="5808663" y="6053139"/>
            <a:ext cx="1465262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71450" indent="-1714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lnSpc>
                <a:spcPct val="90000"/>
              </a:lnSpc>
              <a:spcBef>
                <a:spcPts val="750"/>
              </a:spcBef>
            </a:pPr>
            <a:r>
              <a:rPr lang="ru-RU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баллов</a:t>
            </a:r>
          </a:p>
        </p:txBody>
      </p:sp>
      <p:pic>
        <p:nvPicPr>
          <p:cNvPr id="58372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9264" y="908051"/>
            <a:ext cx="3868737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3" name="Рисунок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09113" y="2605089"/>
            <a:ext cx="760412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4" name="Рисунок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0050" y="1484313"/>
            <a:ext cx="5062538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Овал 8"/>
          <p:cNvSpPr/>
          <p:nvPr/>
        </p:nvSpPr>
        <p:spPr>
          <a:xfrm>
            <a:off x="3432175" y="5589588"/>
            <a:ext cx="503238" cy="298450"/>
          </a:xfrm>
          <a:prstGeom prst="ellipse">
            <a:avLst/>
          </a:prstGeom>
          <a:noFill/>
          <a:ln w="38100">
            <a:solidFill>
              <a:srgbClr val="D617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8384" name="Rectangle 3"/>
          <p:cNvSpPr txBox="1">
            <a:spLocks noChangeArrowheads="1"/>
          </p:cNvSpPr>
          <p:nvPr/>
        </p:nvSpPr>
        <p:spPr bwMode="auto">
          <a:xfrm>
            <a:off x="7464426" y="3354389"/>
            <a:ext cx="3108325" cy="194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buFont typeface="Arial" panose="020B0604020202020204" pitchFamily="34" charset="0"/>
              <a:buNone/>
            </a:pPr>
            <a:r>
              <a:rPr lang="ru-RU" altLang="ru-RU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Не удовлетворяет критерию на 1 балл: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ru-RU" altLang="ru-RU" sz="1600">
                <a:latin typeface="Times New Roman" panose="02020603050405020304" pitchFamily="18" charset="0"/>
                <a:cs typeface="Times New Roman" panose="02020603050405020304" pitchFamily="18" charset="0"/>
              </a:rPr>
              <a:t>Верно построена математическая модель, решение сведено к иссле­дованию этой модели, при этом решение может быть не завершено.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endParaRPr lang="ru-RU" altLang="ru-RU" sz="16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" name="Прямая со стрелкой 12"/>
          <p:cNvCxnSpPr>
            <a:stCxn id="58384" idx="1"/>
            <a:endCxn id="9" idx="7"/>
          </p:cNvCxnSpPr>
          <p:nvPr/>
        </p:nvCxnSpPr>
        <p:spPr>
          <a:xfrm flipH="1">
            <a:off x="3862389" y="4327526"/>
            <a:ext cx="3602037" cy="1304925"/>
          </a:xfrm>
          <a:prstGeom prst="straightConnector1">
            <a:avLst/>
          </a:prstGeom>
          <a:ln w="38100">
            <a:solidFill>
              <a:srgbClr val="D6170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Овал 11"/>
          <p:cNvSpPr/>
          <p:nvPr/>
        </p:nvSpPr>
        <p:spPr>
          <a:xfrm>
            <a:off x="3432175" y="5938838"/>
            <a:ext cx="503238" cy="298450"/>
          </a:xfrm>
          <a:prstGeom prst="ellipse">
            <a:avLst/>
          </a:prstGeom>
          <a:noFill/>
          <a:ln w="38100">
            <a:solidFill>
              <a:srgbClr val="D617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4" name="Овал 13"/>
          <p:cNvSpPr/>
          <p:nvPr/>
        </p:nvSpPr>
        <p:spPr>
          <a:xfrm>
            <a:off x="2711450" y="2133600"/>
            <a:ext cx="503238" cy="298450"/>
          </a:xfrm>
          <a:prstGeom prst="ellipse">
            <a:avLst/>
          </a:prstGeom>
          <a:noFill/>
          <a:ln w="38100">
            <a:solidFill>
              <a:srgbClr val="D617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" name="Полилиния 2"/>
          <p:cNvSpPr/>
          <p:nvPr/>
        </p:nvSpPr>
        <p:spPr>
          <a:xfrm>
            <a:off x="2370139" y="2293939"/>
            <a:ext cx="1050925" cy="3762375"/>
          </a:xfrm>
          <a:custGeom>
            <a:avLst/>
            <a:gdLst>
              <a:gd name="connsiteX0" fmla="*/ 362309 w 1052422"/>
              <a:gd name="connsiteY0" fmla="*/ 0 h 3761167"/>
              <a:gd name="connsiteX1" fmla="*/ 319177 w 1052422"/>
              <a:gd name="connsiteY1" fmla="*/ 51759 h 3761167"/>
              <a:gd name="connsiteX2" fmla="*/ 293298 w 1052422"/>
              <a:gd name="connsiteY2" fmla="*/ 69012 h 3761167"/>
              <a:gd name="connsiteX3" fmla="*/ 250166 w 1052422"/>
              <a:gd name="connsiteY3" fmla="*/ 129397 h 3761167"/>
              <a:gd name="connsiteX4" fmla="*/ 224286 w 1052422"/>
              <a:gd name="connsiteY4" fmla="*/ 163902 h 3761167"/>
              <a:gd name="connsiteX5" fmla="*/ 189781 w 1052422"/>
              <a:gd name="connsiteY5" fmla="*/ 215661 h 3761167"/>
              <a:gd name="connsiteX6" fmla="*/ 172528 w 1052422"/>
              <a:gd name="connsiteY6" fmla="*/ 241540 h 3761167"/>
              <a:gd name="connsiteX7" fmla="*/ 146649 w 1052422"/>
              <a:gd name="connsiteY7" fmla="*/ 327804 h 3761167"/>
              <a:gd name="connsiteX8" fmla="*/ 129396 w 1052422"/>
              <a:gd name="connsiteY8" fmla="*/ 448574 h 3761167"/>
              <a:gd name="connsiteX9" fmla="*/ 120769 w 1052422"/>
              <a:gd name="connsiteY9" fmla="*/ 491706 h 3761167"/>
              <a:gd name="connsiteX10" fmla="*/ 112143 w 1052422"/>
              <a:gd name="connsiteY10" fmla="*/ 577970 h 3761167"/>
              <a:gd name="connsiteX11" fmla="*/ 103517 w 1052422"/>
              <a:gd name="connsiteY11" fmla="*/ 603849 h 3761167"/>
              <a:gd name="connsiteX12" fmla="*/ 86264 w 1052422"/>
              <a:gd name="connsiteY12" fmla="*/ 681487 h 3761167"/>
              <a:gd name="connsiteX13" fmla="*/ 77637 w 1052422"/>
              <a:gd name="connsiteY13" fmla="*/ 845389 h 3761167"/>
              <a:gd name="connsiteX14" fmla="*/ 69011 w 1052422"/>
              <a:gd name="connsiteY14" fmla="*/ 897148 h 3761167"/>
              <a:gd name="connsiteX15" fmla="*/ 60385 w 1052422"/>
              <a:gd name="connsiteY15" fmla="*/ 966159 h 3761167"/>
              <a:gd name="connsiteX16" fmla="*/ 43132 w 1052422"/>
              <a:gd name="connsiteY16" fmla="*/ 1026544 h 3761167"/>
              <a:gd name="connsiteX17" fmla="*/ 25879 w 1052422"/>
              <a:gd name="connsiteY17" fmla="*/ 1086929 h 3761167"/>
              <a:gd name="connsiteX18" fmla="*/ 17253 w 1052422"/>
              <a:gd name="connsiteY18" fmla="*/ 1285336 h 3761167"/>
              <a:gd name="connsiteX19" fmla="*/ 0 w 1052422"/>
              <a:gd name="connsiteY19" fmla="*/ 1449238 h 3761167"/>
              <a:gd name="connsiteX20" fmla="*/ 8626 w 1052422"/>
              <a:gd name="connsiteY20" fmla="*/ 1897812 h 3761167"/>
              <a:gd name="connsiteX21" fmla="*/ 25879 w 1052422"/>
              <a:gd name="connsiteY21" fmla="*/ 2044461 h 3761167"/>
              <a:gd name="connsiteX22" fmla="*/ 34505 w 1052422"/>
              <a:gd name="connsiteY22" fmla="*/ 2104846 h 3761167"/>
              <a:gd name="connsiteX23" fmla="*/ 51758 w 1052422"/>
              <a:gd name="connsiteY23" fmla="*/ 2156604 h 3761167"/>
              <a:gd name="connsiteX24" fmla="*/ 69011 w 1052422"/>
              <a:gd name="connsiteY24" fmla="*/ 2216989 h 3761167"/>
              <a:gd name="connsiteX25" fmla="*/ 86264 w 1052422"/>
              <a:gd name="connsiteY25" fmla="*/ 2242868 h 3761167"/>
              <a:gd name="connsiteX26" fmla="*/ 112143 w 1052422"/>
              <a:gd name="connsiteY26" fmla="*/ 2320506 h 3761167"/>
              <a:gd name="connsiteX27" fmla="*/ 120769 w 1052422"/>
              <a:gd name="connsiteY27" fmla="*/ 2346385 h 3761167"/>
              <a:gd name="connsiteX28" fmla="*/ 138022 w 1052422"/>
              <a:gd name="connsiteY28" fmla="*/ 2372265 h 3761167"/>
              <a:gd name="connsiteX29" fmla="*/ 172528 w 1052422"/>
              <a:gd name="connsiteY29" fmla="*/ 2449902 h 3761167"/>
              <a:gd name="connsiteX30" fmla="*/ 181154 w 1052422"/>
              <a:gd name="connsiteY30" fmla="*/ 2475782 h 3761167"/>
              <a:gd name="connsiteX31" fmla="*/ 198407 w 1052422"/>
              <a:gd name="connsiteY31" fmla="*/ 2510287 h 3761167"/>
              <a:gd name="connsiteX32" fmla="*/ 207034 w 1052422"/>
              <a:gd name="connsiteY32" fmla="*/ 2544793 h 3761167"/>
              <a:gd name="connsiteX33" fmla="*/ 224286 w 1052422"/>
              <a:gd name="connsiteY33" fmla="*/ 2596551 h 3761167"/>
              <a:gd name="connsiteX34" fmla="*/ 232913 w 1052422"/>
              <a:gd name="connsiteY34" fmla="*/ 2622431 h 3761167"/>
              <a:gd name="connsiteX35" fmla="*/ 267419 w 1052422"/>
              <a:gd name="connsiteY35" fmla="*/ 2674189 h 3761167"/>
              <a:gd name="connsiteX36" fmla="*/ 284671 w 1052422"/>
              <a:gd name="connsiteY36" fmla="*/ 2725948 h 3761167"/>
              <a:gd name="connsiteX37" fmla="*/ 319177 w 1052422"/>
              <a:gd name="connsiteY37" fmla="*/ 2777706 h 3761167"/>
              <a:gd name="connsiteX38" fmla="*/ 336430 w 1052422"/>
              <a:gd name="connsiteY38" fmla="*/ 2803585 h 3761167"/>
              <a:gd name="connsiteX39" fmla="*/ 353683 w 1052422"/>
              <a:gd name="connsiteY39" fmla="*/ 2838091 h 3761167"/>
              <a:gd name="connsiteX40" fmla="*/ 362309 w 1052422"/>
              <a:gd name="connsiteY40" fmla="*/ 2863970 h 3761167"/>
              <a:gd name="connsiteX41" fmla="*/ 388188 w 1052422"/>
              <a:gd name="connsiteY41" fmla="*/ 2898476 h 3761167"/>
              <a:gd name="connsiteX42" fmla="*/ 405441 w 1052422"/>
              <a:gd name="connsiteY42" fmla="*/ 2950234 h 3761167"/>
              <a:gd name="connsiteX43" fmla="*/ 439947 w 1052422"/>
              <a:gd name="connsiteY43" fmla="*/ 3001993 h 3761167"/>
              <a:gd name="connsiteX44" fmla="*/ 457200 w 1052422"/>
              <a:gd name="connsiteY44" fmla="*/ 3053751 h 3761167"/>
              <a:gd name="connsiteX45" fmla="*/ 500332 w 1052422"/>
              <a:gd name="connsiteY45" fmla="*/ 3114136 h 3761167"/>
              <a:gd name="connsiteX46" fmla="*/ 517585 w 1052422"/>
              <a:gd name="connsiteY46" fmla="*/ 3140016 h 3761167"/>
              <a:gd name="connsiteX47" fmla="*/ 543464 w 1052422"/>
              <a:gd name="connsiteY47" fmla="*/ 3174521 h 3761167"/>
              <a:gd name="connsiteX48" fmla="*/ 560717 w 1052422"/>
              <a:gd name="connsiteY48" fmla="*/ 3200400 h 3761167"/>
              <a:gd name="connsiteX49" fmla="*/ 586596 w 1052422"/>
              <a:gd name="connsiteY49" fmla="*/ 3217653 h 3761167"/>
              <a:gd name="connsiteX50" fmla="*/ 621102 w 1052422"/>
              <a:gd name="connsiteY50" fmla="*/ 3269412 h 3761167"/>
              <a:gd name="connsiteX51" fmla="*/ 638354 w 1052422"/>
              <a:gd name="connsiteY51" fmla="*/ 3295291 h 3761167"/>
              <a:gd name="connsiteX52" fmla="*/ 664234 w 1052422"/>
              <a:gd name="connsiteY52" fmla="*/ 3329797 h 3761167"/>
              <a:gd name="connsiteX53" fmla="*/ 698739 w 1052422"/>
              <a:gd name="connsiteY53" fmla="*/ 3381555 h 3761167"/>
              <a:gd name="connsiteX54" fmla="*/ 715992 w 1052422"/>
              <a:gd name="connsiteY54" fmla="*/ 3407434 h 3761167"/>
              <a:gd name="connsiteX55" fmla="*/ 741871 w 1052422"/>
              <a:gd name="connsiteY55" fmla="*/ 3424687 h 3761167"/>
              <a:gd name="connsiteX56" fmla="*/ 759124 w 1052422"/>
              <a:gd name="connsiteY56" fmla="*/ 3459193 h 3761167"/>
              <a:gd name="connsiteX57" fmla="*/ 767751 w 1052422"/>
              <a:gd name="connsiteY57" fmla="*/ 3485072 h 3761167"/>
              <a:gd name="connsiteX58" fmla="*/ 810883 w 1052422"/>
              <a:gd name="connsiteY58" fmla="*/ 3545457 h 3761167"/>
              <a:gd name="connsiteX59" fmla="*/ 836762 w 1052422"/>
              <a:gd name="connsiteY59" fmla="*/ 3571336 h 3761167"/>
              <a:gd name="connsiteX60" fmla="*/ 854015 w 1052422"/>
              <a:gd name="connsiteY60" fmla="*/ 3597216 h 3761167"/>
              <a:gd name="connsiteX61" fmla="*/ 905773 w 1052422"/>
              <a:gd name="connsiteY61" fmla="*/ 3640348 h 3761167"/>
              <a:gd name="connsiteX62" fmla="*/ 923026 w 1052422"/>
              <a:gd name="connsiteY62" fmla="*/ 3666227 h 3761167"/>
              <a:gd name="connsiteX63" fmla="*/ 948905 w 1052422"/>
              <a:gd name="connsiteY63" fmla="*/ 3683480 h 3761167"/>
              <a:gd name="connsiteX64" fmla="*/ 1000664 w 1052422"/>
              <a:gd name="connsiteY64" fmla="*/ 3717985 h 3761167"/>
              <a:gd name="connsiteX65" fmla="*/ 1026543 w 1052422"/>
              <a:gd name="connsiteY65" fmla="*/ 3735238 h 3761167"/>
              <a:gd name="connsiteX66" fmla="*/ 1052422 w 1052422"/>
              <a:gd name="connsiteY66" fmla="*/ 3761117 h 3761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</a:cxnLst>
            <a:rect l="l" t="t" r="r" b="b"/>
            <a:pathLst>
              <a:path w="1052422" h="3761167">
                <a:moveTo>
                  <a:pt x="362309" y="0"/>
                </a:moveTo>
                <a:cubicBezTo>
                  <a:pt x="347932" y="17253"/>
                  <a:pt x="335057" y="35878"/>
                  <a:pt x="319177" y="51759"/>
                </a:cubicBezTo>
                <a:cubicBezTo>
                  <a:pt x="311846" y="59090"/>
                  <a:pt x="300629" y="61681"/>
                  <a:pt x="293298" y="69012"/>
                </a:cubicBezTo>
                <a:cubicBezTo>
                  <a:pt x="279197" y="83113"/>
                  <a:pt x="262414" y="112250"/>
                  <a:pt x="250166" y="129397"/>
                </a:cubicBezTo>
                <a:cubicBezTo>
                  <a:pt x="241809" y="141096"/>
                  <a:pt x="232531" y="152124"/>
                  <a:pt x="224286" y="163902"/>
                </a:cubicBezTo>
                <a:cubicBezTo>
                  <a:pt x="212395" y="180889"/>
                  <a:pt x="201283" y="198408"/>
                  <a:pt x="189781" y="215661"/>
                </a:cubicBezTo>
                <a:lnTo>
                  <a:pt x="172528" y="241540"/>
                </a:lnTo>
                <a:cubicBezTo>
                  <a:pt x="161523" y="274554"/>
                  <a:pt x="153168" y="295208"/>
                  <a:pt x="146649" y="327804"/>
                </a:cubicBezTo>
                <a:cubicBezTo>
                  <a:pt x="134353" y="389283"/>
                  <a:pt x="140002" y="379633"/>
                  <a:pt x="129396" y="448574"/>
                </a:cubicBezTo>
                <a:cubicBezTo>
                  <a:pt x="127166" y="463066"/>
                  <a:pt x="123645" y="477329"/>
                  <a:pt x="120769" y="491706"/>
                </a:cubicBezTo>
                <a:cubicBezTo>
                  <a:pt x="117894" y="520461"/>
                  <a:pt x="116537" y="549408"/>
                  <a:pt x="112143" y="577970"/>
                </a:cubicBezTo>
                <a:cubicBezTo>
                  <a:pt x="110760" y="586957"/>
                  <a:pt x="105722" y="595028"/>
                  <a:pt x="103517" y="603849"/>
                </a:cubicBezTo>
                <a:cubicBezTo>
                  <a:pt x="97087" y="629568"/>
                  <a:pt x="92015" y="655608"/>
                  <a:pt x="86264" y="681487"/>
                </a:cubicBezTo>
                <a:cubicBezTo>
                  <a:pt x="83388" y="736121"/>
                  <a:pt x="82000" y="790854"/>
                  <a:pt x="77637" y="845389"/>
                </a:cubicBezTo>
                <a:cubicBezTo>
                  <a:pt x="76242" y="862824"/>
                  <a:pt x="71484" y="879833"/>
                  <a:pt x="69011" y="897148"/>
                </a:cubicBezTo>
                <a:cubicBezTo>
                  <a:pt x="65733" y="920098"/>
                  <a:pt x="64196" y="943292"/>
                  <a:pt x="60385" y="966159"/>
                </a:cubicBezTo>
                <a:cubicBezTo>
                  <a:pt x="54993" y="998508"/>
                  <a:pt x="51334" y="997837"/>
                  <a:pt x="43132" y="1026544"/>
                </a:cubicBezTo>
                <a:cubicBezTo>
                  <a:pt x="21466" y="1102375"/>
                  <a:pt x="46563" y="1024871"/>
                  <a:pt x="25879" y="1086929"/>
                </a:cubicBezTo>
                <a:cubicBezTo>
                  <a:pt x="23004" y="1153065"/>
                  <a:pt x="21140" y="1219252"/>
                  <a:pt x="17253" y="1285336"/>
                </a:cubicBezTo>
                <a:cubicBezTo>
                  <a:pt x="13679" y="1346098"/>
                  <a:pt x="7345" y="1390474"/>
                  <a:pt x="0" y="1449238"/>
                </a:cubicBezTo>
                <a:cubicBezTo>
                  <a:pt x="2875" y="1598763"/>
                  <a:pt x="3881" y="1748335"/>
                  <a:pt x="8626" y="1897812"/>
                </a:cubicBezTo>
                <a:cubicBezTo>
                  <a:pt x="10966" y="1971533"/>
                  <a:pt x="16366" y="1982624"/>
                  <a:pt x="25879" y="2044461"/>
                </a:cubicBezTo>
                <a:cubicBezTo>
                  <a:pt x="28971" y="2064557"/>
                  <a:pt x="29933" y="2085034"/>
                  <a:pt x="34505" y="2104846"/>
                </a:cubicBezTo>
                <a:cubicBezTo>
                  <a:pt x="38594" y="2122566"/>
                  <a:pt x="47347" y="2138961"/>
                  <a:pt x="51758" y="2156604"/>
                </a:cubicBezTo>
                <a:cubicBezTo>
                  <a:pt x="54521" y="2167655"/>
                  <a:pt x="62825" y="2204617"/>
                  <a:pt x="69011" y="2216989"/>
                </a:cubicBezTo>
                <a:cubicBezTo>
                  <a:pt x="73648" y="2226262"/>
                  <a:pt x="80513" y="2234242"/>
                  <a:pt x="86264" y="2242868"/>
                </a:cubicBezTo>
                <a:lnTo>
                  <a:pt x="112143" y="2320506"/>
                </a:lnTo>
                <a:cubicBezTo>
                  <a:pt x="115018" y="2329132"/>
                  <a:pt x="115725" y="2338819"/>
                  <a:pt x="120769" y="2346385"/>
                </a:cubicBezTo>
                <a:lnTo>
                  <a:pt x="138022" y="2372265"/>
                </a:lnTo>
                <a:cubicBezTo>
                  <a:pt x="154004" y="2452168"/>
                  <a:pt x="133405" y="2381435"/>
                  <a:pt x="172528" y="2449902"/>
                </a:cubicBezTo>
                <a:cubicBezTo>
                  <a:pt x="177039" y="2457797"/>
                  <a:pt x="177572" y="2467424"/>
                  <a:pt x="181154" y="2475782"/>
                </a:cubicBezTo>
                <a:cubicBezTo>
                  <a:pt x="186219" y="2487602"/>
                  <a:pt x="193892" y="2498246"/>
                  <a:pt x="198407" y="2510287"/>
                </a:cubicBezTo>
                <a:cubicBezTo>
                  <a:pt x="202570" y="2521388"/>
                  <a:pt x="203627" y="2533437"/>
                  <a:pt x="207034" y="2544793"/>
                </a:cubicBezTo>
                <a:cubicBezTo>
                  <a:pt x="212260" y="2562212"/>
                  <a:pt x="218535" y="2579298"/>
                  <a:pt x="224286" y="2596551"/>
                </a:cubicBezTo>
                <a:cubicBezTo>
                  <a:pt x="227162" y="2605178"/>
                  <a:pt x="227869" y="2614865"/>
                  <a:pt x="232913" y="2622431"/>
                </a:cubicBezTo>
                <a:lnTo>
                  <a:pt x="267419" y="2674189"/>
                </a:lnTo>
                <a:cubicBezTo>
                  <a:pt x="273170" y="2691442"/>
                  <a:pt x="274583" y="2710816"/>
                  <a:pt x="284671" y="2725948"/>
                </a:cubicBezTo>
                <a:lnTo>
                  <a:pt x="319177" y="2777706"/>
                </a:lnTo>
                <a:cubicBezTo>
                  <a:pt x="324928" y="2786332"/>
                  <a:pt x="331793" y="2794312"/>
                  <a:pt x="336430" y="2803585"/>
                </a:cubicBezTo>
                <a:cubicBezTo>
                  <a:pt x="342181" y="2815087"/>
                  <a:pt x="348617" y="2826271"/>
                  <a:pt x="353683" y="2838091"/>
                </a:cubicBezTo>
                <a:cubicBezTo>
                  <a:pt x="357265" y="2846449"/>
                  <a:pt x="357798" y="2856075"/>
                  <a:pt x="362309" y="2863970"/>
                </a:cubicBezTo>
                <a:cubicBezTo>
                  <a:pt x="369442" y="2876453"/>
                  <a:pt x="379562" y="2886974"/>
                  <a:pt x="388188" y="2898476"/>
                </a:cubicBezTo>
                <a:cubicBezTo>
                  <a:pt x="393939" y="2915729"/>
                  <a:pt x="395353" y="2935102"/>
                  <a:pt x="405441" y="2950234"/>
                </a:cubicBezTo>
                <a:lnTo>
                  <a:pt x="439947" y="3001993"/>
                </a:lnTo>
                <a:cubicBezTo>
                  <a:pt x="445698" y="3019246"/>
                  <a:pt x="447112" y="3038619"/>
                  <a:pt x="457200" y="3053751"/>
                </a:cubicBezTo>
                <a:cubicBezTo>
                  <a:pt x="497860" y="3114743"/>
                  <a:pt x="446832" y="3039236"/>
                  <a:pt x="500332" y="3114136"/>
                </a:cubicBezTo>
                <a:cubicBezTo>
                  <a:pt x="506358" y="3122573"/>
                  <a:pt x="511559" y="3131579"/>
                  <a:pt x="517585" y="3140016"/>
                </a:cubicBezTo>
                <a:cubicBezTo>
                  <a:pt x="525942" y="3151715"/>
                  <a:pt x="535107" y="3162822"/>
                  <a:pt x="543464" y="3174521"/>
                </a:cubicBezTo>
                <a:cubicBezTo>
                  <a:pt x="549490" y="3182957"/>
                  <a:pt x="553386" y="3193069"/>
                  <a:pt x="560717" y="3200400"/>
                </a:cubicBezTo>
                <a:cubicBezTo>
                  <a:pt x="568048" y="3207731"/>
                  <a:pt x="577970" y="3211902"/>
                  <a:pt x="586596" y="3217653"/>
                </a:cubicBezTo>
                <a:lnTo>
                  <a:pt x="621102" y="3269412"/>
                </a:lnTo>
                <a:cubicBezTo>
                  <a:pt x="626853" y="3278038"/>
                  <a:pt x="632133" y="3286997"/>
                  <a:pt x="638354" y="3295291"/>
                </a:cubicBezTo>
                <a:cubicBezTo>
                  <a:pt x="646981" y="3306793"/>
                  <a:pt x="655989" y="3318018"/>
                  <a:pt x="664234" y="3329797"/>
                </a:cubicBezTo>
                <a:cubicBezTo>
                  <a:pt x="676125" y="3346784"/>
                  <a:pt x="687237" y="3364302"/>
                  <a:pt x="698739" y="3381555"/>
                </a:cubicBezTo>
                <a:cubicBezTo>
                  <a:pt x="704490" y="3390181"/>
                  <a:pt x="707366" y="3401683"/>
                  <a:pt x="715992" y="3407434"/>
                </a:cubicBezTo>
                <a:lnTo>
                  <a:pt x="741871" y="3424687"/>
                </a:lnTo>
                <a:cubicBezTo>
                  <a:pt x="747622" y="3436189"/>
                  <a:pt x="754058" y="3447373"/>
                  <a:pt x="759124" y="3459193"/>
                </a:cubicBezTo>
                <a:cubicBezTo>
                  <a:pt x="762706" y="3467551"/>
                  <a:pt x="763684" y="3476939"/>
                  <a:pt x="767751" y="3485072"/>
                </a:cubicBezTo>
                <a:cubicBezTo>
                  <a:pt x="773215" y="3496000"/>
                  <a:pt x="806190" y="3539982"/>
                  <a:pt x="810883" y="3545457"/>
                </a:cubicBezTo>
                <a:cubicBezTo>
                  <a:pt x="818822" y="3554720"/>
                  <a:pt x="828952" y="3561964"/>
                  <a:pt x="836762" y="3571336"/>
                </a:cubicBezTo>
                <a:cubicBezTo>
                  <a:pt x="843399" y="3579301"/>
                  <a:pt x="846684" y="3589885"/>
                  <a:pt x="854015" y="3597216"/>
                </a:cubicBezTo>
                <a:cubicBezTo>
                  <a:pt x="921879" y="3665080"/>
                  <a:pt x="835103" y="3555543"/>
                  <a:pt x="905773" y="3640348"/>
                </a:cubicBezTo>
                <a:cubicBezTo>
                  <a:pt x="912410" y="3648313"/>
                  <a:pt x="915695" y="3658896"/>
                  <a:pt x="923026" y="3666227"/>
                </a:cubicBezTo>
                <a:cubicBezTo>
                  <a:pt x="930357" y="3673558"/>
                  <a:pt x="940940" y="3676843"/>
                  <a:pt x="948905" y="3683480"/>
                </a:cubicBezTo>
                <a:cubicBezTo>
                  <a:pt x="991983" y="3719378"/>
                  <a:pt x="955185" y="3702826"/>
                  <a:pt x="1000664" y="3717985"/>
                </a:cubicBezTo>
                <a:cubicBezTo>
                  <a:pt x="1009290" y="3723736"/>
                  <a:pt x="1019212" y="3727907"/>
                  <a:pt x="1026543" y="3735238"/>
                </a:cubicBezTo>
                <a:cubicBezTo>
                  <a:pt x="1054814" y="3763509"/>
                  <a:pt x="1030815" y="3761117"/>
                  <a:pt x="1052422" y="3761117"/>
                </a:cubicBezTo>
              </a:path>
            </a:pathLst>
          </a:cu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307118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/>
      <p:bldP spid="9" grpId="0" animBg="1"/>
      <p:bldP spid="58384" grpId="0"/>
      <p:bldP spid="12" grpId="0" animBg="1"/>
      <p:bldP spid="14" grpId="0" animBg="1"/>
      <p:bldP spid="3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4219" y="868364"/>
            <a:ext cx="3868737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67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09113" y="2605089"/>
            <a:ext cx="760412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68" name="Рисунок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9576" y="3149600"/>
            <a:ext cx="6456363" cy="345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9" name="Rectangle 3"/>
          <p:cNvSpPr txBox="1">
            <a:spLocks noChangeArrowheads="1"/>
          </p:cNvSpPr>
          <p:nvPr/>
        </p:nvSpPr>
        <p:spPr bwMode="auto">
          <a:xfrm>
            <a:off x="8513763" y="2997201"/>
            <a:ext cx="1465262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71450" indent="-1714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lnSpc>
                <a:spcPct val="90000"/>
              </a:lnSpc>
              <a:spcBef>
                <a:spcPts val="750"/>
              </a:spcBef>
            </a:pPr>
            <a:r>
              <a:rPr lang="ru-RU" altLang="ru-RU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балл</a:t>
            </a:r>
          </a:p>
        </p:txBody>
      </p:sp>
      <p:sp>
        <p:nvSpPr>
          <p:cNvPr id="8" name="Овал 7"/>
          <p:cNvSpPr/>
          <p:nvPr/>
        </p:nvSpPr>
        <p:spPr>
          <a:xfrm>
            <a:off x="2208214" y="5805488"/>
            <a:ext cx="503237" cy="360362"/>
          </a:xfrm>
          <a:prstGeom prst="ellipse">
            <a:avLst/>
          </a:prstGeom>
          <a:noFill/>
          <a:ln w="38100">
            <a:solidFill>
              <a:srgbClr val="D617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/>
        </p:nvGraphicFramePr>
        <p:xfrm>
          <a:off x="9120189" y="6557963"/>
          <a:ext cx="1512887" cy="2667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018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10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67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8</a:t>
                      </a:r>
                    </a:p>
                  </a:txBody>
                  <a:tcPr marL="19059" marR="19059" marT="19073" marB="19073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u="non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Оценивание</a:t>
                      </a:r>
                      <a:endParaRPr lang="ru-RU" sz="1400" b="1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9059" marR="19059" marT="19073" marB="1907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" name="Овал 10"/>
          <p:cNvSpPr/>
          <p:nvPr/>
        </p:nvSpPr>
        <p:spPr>
          <a:xfrm>
            <a:off x="4295776" y="6092826"/>
            <a:ext cx="504825" cy="360363"/>
          </a:xfrm>
          <a:prstGeom prst="ellipse">
            <a:avLst/>
          </a:prstGeom>
          <a:noFill/>
          <a:ln w="38100">
            <a:solidFill>
              <a:srgbClr val="D617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62481" name="Rectangle 3"/>
          <p:cNvSpPr txBox="1">
            <a:spLocks noChangeArrowheads="1"/>
          </p:cNvSpPr>
          <p:nvPr/>
        </p:nvSpPr>
        <p:spPr bwMode="auto">
          <a:xfrm>
            <a:off x="7464426" y="3354389"/>
            <a:ext cx="3108325" cy="1265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buFont typeface="Arial" panose="020B0604020202020204" pitchFamily="34" charset="0"/>
              <a:buNone/>
            </a:pPr>
            <a:r>
              <a:rPr lang="ru-RU" altLang="ru-RU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Удовлетворяет критерию на 1 балл: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ru-RU" altLang="ru-RU" sz="1400">
                <a:latin typeface="Times New Roman" panose="02020603050405020304" pitchFamily="18" charset="0"/>
                <a:cs typeface="Times New Roman" panose="02020603050405020304" pitchFamily="18" charset="0"/>
              </a:rPr>
              <a:t>Верно построена математическая модель, решение сведено к иссле­дованию этой модели, при этом решение может быть не завершено.</a:t>
            </a:r>
          </a:p>
          <a:p>
            <a:pPr algn="just" eaLnBrk="1" hangingPunct="1">
              <a:buFont typeface="Arial" panose="020B0604020202020204" pitchFamily="34" charset="0"/>
              <a:buNone/>
            </a:pPr>
            <a:endParaRPr lang="ru-RU" altLang="ru-RU" sz="16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482" name="Rectangle 3"/>
          <p:cNvSpPr txBox="1">
            <a:spLocks noChangeArrowheads="1"/>
          </p:cNvSpPr>
          <p:nvPr/>
        </p:nvSpPr>
        <p:spPr bwMode="auto">
          <a:xfrm>
            <a:off x="8183564" y="4481514"/>
            <a:ext cx="2389187" cy="194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buFont typeface="Arial" panose="020B0604020202020204" pitchFamily="34" charset="0"/>
              <a:buNone/>
            </a:pPr>
            <a:r>
              <a:rPr lang="ru-RU" altLang="ru-RU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Не удовлетворяет критерию на 2 балла:</a:t>
            </a:r>
          </a:p>
          <a:p>
            <a:pPr>
              <a:buFont typeface="Arial" panose="020B0604020202020204" pitchFamily="34" charset="0"/>
              <a:buNone/>
            </a:pPr>
            <a:r>
              <a:rPr lang="ru-RU" altLang="ru-RU" sz="1200">
                <a:latin typeface="Times New Roman" panose="02020603050405020304" pitchFamily="18" charset="0"/>
                <a:cs typeface="Times New Roman" panose="02020603050405020304" pitchFamily="18" charset="0"/>
              </a:rPr>
              <a:t>Верно построена математическая модель, решение сведено к иссле­дованию этой модели и получен результат:</a:t>
            </a:r>
          </a:p>
          <a:p>
            <a:pPr>
              <a:buFont typeface="Arial" panose="020B0604020202020204" pitchFamily="34" charset="0"/>
              <a:buNone/>
            </a:pPr>
            <a:r>
              <a:rPr lang="ru-RU" altLang="ru-RU" sz="1200">
                <a:latin typeface="Times New Roman" panose="02020603050405020304" pitchFamily="18" charset="0"/>
                <a:cs typeface="Times New Roman" panose="02020603050405020304" pitchFamily="18" charset="0"/>
              </a:rPr>
              <a:t>— неверный ответ из-за </a:t>
            </a:r>
            <a:r>
              <a:rPr lang="ru-RU" altLang="ru-RU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вычислительной ошибки</a:t>
            </a:r>
            <a:r>
              <a:rPr lang="ru-RU" altLang="ru-RU" sz="120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>
              <a:buFont typeface="Arial" panose="020B0604020202020204" pitchFamily="34" charset="0"/>
              <a:buNone/>
            </a:pPr>
            <a:r>
              <a:rPr lang="ru-RU" altLang="ru-RU" sz="1200">
                <a:latin typeface="Times New Roman" panose="02020603050405020304" pitchFamily="18" charset="0"/>
                <a:cs typeface="Times New Roman" panose="02020603050405020304" pitchFamily="18" charset="0"/>
              </a:rPr>
              <a:t>— верный ответ, но решение недостаточно обосновано</a:t>
            </a:r>
            <a:endParaRPr lang="ru-RU" altLang="ru-RU" sz="12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4" name="Прямая со стрелкой 13"/>
          <p:cNvCxnSpPr/>
          <p:nvPr/>
        </p:nvCxnSpPr>
        <p:spPr>
          <a:xfrm flipH="1">
            <a:off x="2566988" y="5653088"/>
            <a:ext cx="5568950" cy="184150"/>
          </a:xfrm>
          <a:prstGeom prst="straightConnector1">
            <a:avLst/>
          </a:prstGeom>
          <a:ln w="38100">
            <a:solidFill>
              <a:srgbClr val="D6170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 flipH="1">
            <a:off x="4725988" y="6013450"/>
            <a:ext cx="3409950" cy="160338"/>
          </a:xfrm>
          <a:prstGeom prst="straightConnector1">
            <a:avLst/>
          </a:prstGeom>
          <a:ln w="38100">
            <a:solidFill>
              <a:srgbClr val="D6170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3054443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/>
      <p:bldP spid="8" grpId="0" animBg="1"/>
      <p:bldP spid="11" grpId="0" animBg="1"/>
      <p:bldP spid="62481" grpId="0"/>
      <p:bldP spid="6248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43137" y="1057275"/>
            <a:ext cx="7553325" cy="4610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797660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45793" y="353262"/>
            <a:ext cx="7820025" cy="142875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1755" y="1782012"/>
            <a:ext cx="7467600" cy="4886325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57725" y="4878736"/>
            <a:ext cx="7534275" cy="138112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973556" y="2961042"/>
            <a:ext cx="4219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x</a:t>
            </a:r>
            <a:r>
              <a:rPr lang="en-US" b="1" baseline="-25000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endParaRPr lang="ru-RU" b="1" baseline="-25000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96461" y="4409679"/>
            <a:ext cx="4219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x</a:t>
            </a:r>
            <a:r>
              <a:rPr lang="en-US" b="1" baseline="-25000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endParaRPr lang="ru-RU" b="1" baseline="-25000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581677" y="4409679"/>
            <a:ext cx="4219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x</a:t>
            </a:r>
            <a:r>
              <a:rPr lang="en-US" b="1" baseline="-25000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</a:t>
            </a:r>
            <a:endParaRPr lang="ru-RU" b="1" baseline="-25000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4685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0312256"/>
              </p:ext>
            </p:extLst>
          </p:nvPr>
        </p:nvGraphicFramePr>
        <p:xfrm>
          <a:off x="6175375" y="769938"/>
          <a:ext cx="5783263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0" name="Visio" r:id="rId4" imgW="5783686" imgH="5257611" progId="Visio.Drawing.15">
                  <p:embed/>
                </p:oleObj>
              </mc:Choice>
              <mc:Fallback>
                <p:oleObj name="Visio" r:id="rId4" imgW="5783686" imgH="525761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75375" y="769938"/>
                        <a:ext cx="5783263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8051189"/>
              </p:ext>
            </p:extLst>
          </p:nvPr>
        </p:nvGraphicFramePr>
        <p:xfrm>
          <a:off x="723900" y="318296"/>
          <a:ext cx="3947342" cy="70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1" name="Equation" r:id="rId6" imgW="2209680" imgH="393480" progId="Equation.DSMT4">
                  <p:embed/>
                </p:oleObj>
              </mc:Choice>
              <mc:Fallback>
                <p:oleObj name="Equation" r:id="rId6" imgW="220968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23900" y="318296"/>
                        <a:ext cx="3947342" cy="7032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9399907"/>
              </p:ext>
            </p:extLst>
          </p:nvPr>
        </p:nvGraphicFramePr>
        <p:xfrm>
          <a:off x="723900" y="1439862"/>
          <a:ext cx="2905125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2" name="Equation" r:id="rId8" imgW="1625400" imgH="228600" progId="Equation.DSMT4">
                  <p:embed/>
                </p:oleObj>
              </mc:Choice>
              <mc:Fallback>
                <p:oleObj name="Equation" r:id="rId8" imgW="1625400" imgH="228600" progId="Equation.DSMT4">
                  <p:embed/>
                  <p:pic>
                    <p:nvPicPr>
                      <p:cNvPr id="11" name="Объект 10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23900" y="1439862"/>
                        <a:ext cx="2905125" cy="407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7474809"/>
              </p:ext>
            </p:extLst>
          </p:nvPr>
        </p:nvGraphicFramePr>
        <p:xfrm>
          <a:off x="696141" y="2266154"/>
          <a:ext cx="4017963" cy="145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3" name="Equation" r:id="rId10" imgW="2247840" imgH="812520" progId="Equation.DSMT4">
                  <p:embed/>
                </p:oleObj>
              </mc:Choice>
              <mc:Fallback>
                <p:oleObj name="Equation" r:id="rId10" imgW="2247840" imgH="812520" progId="Equation.DSMT4">
                  <p:embed/>
                  <p:pic>
                    <p:nvPicPr>
                      <p:cNvPr id="12" name="Объект 11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96141" y="2266154"/>
                        <a:ext cx="4017963" cy="1450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9767639"/>
              </p:ext>
            </p:extLst>
          </p:nvPr>
        </p:nvGraphicFramePr>
        <p:xfrm>
          <a:off x="6167438" y="769938"/>
          <a:ext cx="5791200" cy="527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4" name="Visio" r:id="rId12" imgW="5783686" imgH="5257611" progId="Visio.Drawing.15">
                  <p:embed/>
                </p:oleObj>
              </mc:Choice>
              <mc:Fallback>
                <p:oleObj name="Visio" r:id="rId12" imgW="5783686" imgH="5257611" progId="Visio.Drawing.15">
                  <p:embed/>
                  <p:pic>
                    <p:nvPicPr>
                      <p:cNvPr id="3" name="Объект 2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167438" y="769938"/>
                        <a:ext cx="5791200" cy="527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356714"/>
              </p:ext>
            </p:extLst>
          </p:nvPr>
        </p:nvGraphicFramePr>
        <p:xfrm>
          <a:off x="696141" y="3984623"/>
          <a:ext cx="2632075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5" name="Equation" r:id="rId14" imgW="1473120" imgH="698400" progId="Equation.DSMT4">
                  <p:embed/>
                </p:oleObj>
              </mc:Choice>
              <mc:Fallback>
                <p:oleObj name="Equation" r:id="rId14" imgW="1473120" imgH="698400" progId="Equation.DSMT4">
                  <p:embed/>
                  <p:pic>
                    <p:nvPicPr>
                      <p:cNvPr id="13" name="Объект 12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96141" y="3984623"/>
                        <a:ext cx="2632075" cy="1246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Рисунок 15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696141" y="5498305"/>
            <a:ext cx="4112033" cy="942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1990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5621" y="1716226"/>
            <a:ext cx="8257407" cy="3197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272919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7489" y="598033"/>
            <a:ext cx="9338534" cy="194420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8746" y="2755080"/>
            <a:ext cx="8403258" cy="591022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15354" y="3791735"/>
            <a:ext cx="7486650" cy="204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875526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0955" y="1761968"/>
            <a:ext cx="8478026" cy="2319053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6379" y="4081021"/>
            <a:ext cx="8506115" cy="865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77583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5766014"/>
              </p:ext>
            </p:extLst>
          </p:nvPr>
        </p:nvGraphicFramePr>
        <p:xfrm>
          <a:off x="828675" y="730409"/>
          <a:ext cx="10515600" cy="1371600"/>
        </p:xfrm>
        <a:graphic>
          <a:graphicData uri="http://schemas.openxmlformats.org/drawingml/2006/table">
            <a:tbl>
              <a:tblPr firstRow="1" firstCol="1" bandRow="1" bandCol="1">
                <a:tableStyleId>{5940675A-B579-460E-94D1-54222C63F5DA}</a:tableStyleId>
              </a:tblPr>
              <a:tblGrid>
                <a:gridCol w="1714043">
                  <a:extLst>
                    <a:ext uri="{9D8B030D-6E8A-4147-A177-3AD203B41FA5}">
                      <a16:colId xmlns:a16="http://schemas.microsoft.com/office/drawing/2014/main" val="9935530"/>
                    </a:ext>
                  </a:extLst>
                </a:gridCol>
                <a:gridCol w="1714043">
                  <a:extLst>
                    <a:ext uri="{9D8B030D-6E8A-4147-A177-3AD203B41FA5}">
                      <a16:colId xmlns:a16="http://schemas.microsoft.com/office/drawing/2014/main" val="2424332365"/>
                    </a:ext>
                  </a:extLst>
                </a:gridCol>
                <a:gridCol w="1718249">
                  <a:extLst>
                    <a:ext uri="{9D8B030D-6E8A-4147-A177-3AD203B41FA5}">
                      <a16:colId xmlns:a16="http://schemas.microsoft.com/office/drawing/2014/main" val="3208398985"/>
                    </a:ext>
                  </a:extLst>
                </a:gridCol>
                <a:gridCol w="1716146">
                  <a:extLst>
                    <a:ext uri="{9D8B030D-6E8A-4147-A177-3AD203B41FA5}">
                      <a16:colId xmlns:a16="http://schemas.microsoft.com/office/drawing/2014/main" val="4220096037"/>
                    </a:ext>
                  </a:extLst>
                </a:gridCol>
                <a:gridCol w="1716146">
                  <a:extLst>
                    <a:ext uri="{9D8B030D-6E8A-4147-A177-3AD203B41FA5}">
                      <a16:colId xmlns:a16="http://schemas.microsoft.com/office/drawing/2014/main" val="726688163"/>
                    </a:ext>
                  </a:extLst>
                </a:gridCol>
                <a:gridCol w="1936973">
                  <a:extLst>
                    <a:ext uri="{9D8B030D-6E8A-4147-A177-3AD203B41FA5}">
                      <a16:colId xmlns:a16="http://schemas.microsoft.com/office/drawing/2014/main" val="3384068875"/>
                    </a:ext>
                  </a:extLst>
                </a:gridCol>
              </a:tblGrid>
              <a:tr h="179294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6553200" algn="l"/>
                        </a:tabLs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0</a:t>
                      </a:r>
                      <a:r>
                        <a:rPr lang="en-US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9</a:t>
                      </a:r>
                      <a:endParaRPr lang="ru-RU" sz="1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7235" marR="67235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6553200" algn="l"/>
                        </a:tabLs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0</a:t>
                      </a:r>
                      <a:r>
                        <a:rPr lang="en-US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0</a:t>
                      </a:r>
                      <a:endParaRPr lang="ru-RU" sz="1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7235" marR="67235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6553200" algn="l"/>
                        </a:tabLs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02</a:t>
                      </a:r>
                      <a:r>
                        <a:rPr lang="en-US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  <a:endParaRPr lang="ru-RU" sz="180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7235" marR="67235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08656053"/>
                  </a:ext>
                </a:extLst>
              </a:tr>
              <a:tr h="3585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6553200" algn="l"/>
                        </a:tabLs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чел.</a:t>
                      </a:r>
                    </a:p>
                  </a:txBody>
                  <a:tcPr marL="67235" marR="672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6553200" algn="l"/>
                        </a:tabLs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% от общего числа участников</a:t>
                      </a:r>
                    </a:p>
                  </a:txBody>
                  <a:tcPr marL="67235" marR="672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6553200" algn="l"/>
                        </a:tabLs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чел.</a:t>
                      </a:r>
                    </a:p>
                  </a:txBody>
                  <a:tcPr marL="67235" marR="672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6553200" algn="l"/>
                        </a:tabLs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% от общего числа участников</a:t>
                      </a:r>
                    </a:p>
                  </a:txBody>
                  <a:tcPr marL="67235" marR="672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6553200" algn="l"/>
                        </a:tabLs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чел.</a:t>
                      </a:r>
                    </a:p>
                  </a:txBody>
                  <a:tcPr marL="67235" marR="672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6553200" algn="l"/>
                        </a:tabLs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% от общего числа участников</a:t>
                      </a:r>
                    </a:p>
                  </a:txBody>
                  <a:tcPr marL="67235" marR="67235" marT="0" marB="0" anchor="ctr"/>
                </a:tc>
                <a:extLst>
                  <a:ext uri="{0D108BD9-81ED-4DB2-BD59-A6C34878D82A}">
                    <a16:rowId xmlns:a16="http://schemas.microsoft.com/office/drawing/2014/main" val="1355688275"/>
                  </a:ext>
                </a:extLst>
              </a:tr>
              <a:tr h="1792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3326</a:t>
                      </a:r>
                    </a:p>
                  </a:txBody>
                  <a:tcPr marL="67235" marR="6723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2,4</a:t>
                      </a:r>
                    </a:p>
                  </a:txBody>
                  <a:tcPr marL="67235" marR="6723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3209</a:t>
                      </a:r>
                    </a:p>
                  </a:txBody>
                  <a:tcPr marL="67235" marR="6723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6,7</a:t>
                      </a:r>
                    </a:p>
                  </a:txBody>
                  <a:tcPr marL="67235" marR="6723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3616</a:t>
                      </a:r>
                    </a:p>
                  </a:txBody>
                  <a:tcPr marL="67235" marR="6723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5,3</a:t>
                      </a:r>
                    </a:p>
                  </a:txBody>
                  <a:tcPr marL="67235" marR="67235" marT="0" marB="0"/>
                </a:tc>
                <a:extLst>
                  <a:ext uri="{0D108BD9-81ED-4DB2-BD59-A6C34878D82A}">
                    <a16:rowId xmlns:a16="http://schemas.microsoft.com/office/drawing/2014/main" val="1341031537"/>
                  </a:ext>
                </a:extLst>
              </a:tr>
            </a:tbl>
          </a:graphicData>
        </a:graphic>
      </p:graphicFrame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5282079"/>
              </p:ext>
            </p:extLst>
          </p:nvPr>
        </p:nvGraphicFramePr>
        <p:xfrm>
          <a:off x="1381125" y="2771045"/>
          <a:ext cx="9820275" cy="271272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7607420">
                  <a:extLst>
                    <a:ext uri="{9D8B030D-6E8A-4147-A177-3AD203B41FA5}">
                      <a16:colId xmlns:a16="http://schemas.microsoft.com/office/drawing/2014/main" val="2121168640"/>
                    </a:ext>
                  </a:extLst>
                </a:gridCol>
                <a:gridCol w="2212855">
                  <a:extLst>
                    <a:ext uri="{9D8B030D-6E8A-4147-A177-3AD203B41FA5}">
                      <a16:colId xmlns:a16="http://schemas.microsoft.com/office/drawing/2014/main" val="37472027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Всего участников ЕГЭ по предмету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3616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48495526"/>
                  </a:ext>
                </a:extLst>
              </a:tr>
              <a:tr h="346075">
                <a:tc>
                  <a:txBody>
                    <a:bodyPr/>
                    <a:lstStyle/>
                    <a:p>
                      <a:pPr algn="just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Из них:</a:t>
                      </a: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выпускников текущего года, обучающихся по программам СОО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2706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4561511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выпускников текущего года, обучающихся по программам СПО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06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912168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выпускников прошлых лет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84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1200312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20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участников с ограниченными возможностями здоровья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20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70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0716232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316513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8475" y="161925"/>
            <a:ext cx="6115050" cy="6534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957258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5755" y="3041650"/>
            <a:ext cx="11623040" cy="513317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пасибо за внимание</a:t>
            </a:r>
          </a:p>
        </p:txBody>
      </p:sp>
      <p:sp>
        <p:nvSpPr>
          <p:cNvPr id="14" name="Заголовок 1"/>
          <p:cNvSpPr txBox="1">
            <a:spLocks/>
          </p:cNvSpPr>
          <p:nvPr/>
        </p:nvSpPr>
        <p:spPr>
          <a:xfrm>
            <a:off x="2524124" y="4048126"/>
            <a:ext cx="8048625" cy="24193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ru-RU" sz="2800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рещенко Игорь Викторович</a:t>
            </a:r>
          </a:p>
          <a:p>
            <a:pPr algn="just"/>
            <a:r>
              <a:rPr lang="ru-RU" sz="2800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седатель комиссии ЕГЭ по математике</a:t>
            </a:r>
          </a:p>
          <a:p>
            <a:pPr algn="just"/>
            <a:r>
              <a:rPr lang="ru-RU" sz="2800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ав. кафедрой общей математики </a:t>
            </a:r>
            <a:r>
              <a:rPr lang="ru-RU" sz="2800" dirty="0" err="1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убГТУ</a:t>
            </a:r>
            <a:endParaRPr lang="ru-RU" sz="2800" dirty="0">
              <a:solidFill>
                <a:srgbClr val="00206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ru-RU" sz="2800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.ф.-м.н., доцент</a:t>
            </a:r>
          </a:p>
        </p:txBody>
      </p:sp>
    </p:spTree>
    <p:extLst>
      <p:ext uri="{BB962C8B-B14F-4D97-AF65-F5344CB8AC3E}">
        <p14:creationId xmlns:p14="http://schemas.microsoft.com/office/powerpoint/2010/main" val="7474141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0765529"/>
              </p:ext>
            </p:extLst>
          </p:nvPr>
        </p:nvGraphicFramePr>
        <p:xfrm>
          <a:off x="866775" y="819415"/>
          <a:ext cx="10629899" cy="522035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690985">
                  <a:extLst>
                    <a:ext uri="{9D8B030D-6E8A-4147-A177-3AD203B41FA5}">
                      <a16:colId xmlns:a16="http://schemas.microsoft.com/office/drawing/2014/main" val="3142270442"/>
                    </a:ext>
                  </a:extLst>
                </a:gridCol>
                <a:gridCol w="2212603">
                  <a:extLst>
                    <a:ext uri="{9D8B030D-6E8A-4147-A177-3AD203B41FA5}">
                      <a16:colId xmlns:a16="http://schemas.microsoft.com/office/drawing/2014/main" val="477995476"/>
                    </a:ext>
                  </a:extLst>
                </a:gridCol>
                <a:gridCol w="1908418">
                  <a:extLst>
                    <a:ext uri="{9D8B030D-6E8A-4147-A177-3AD203B41FA5}">
                      <a16:colId xmlns:a16="http://schemas.microsoft.com/office/drawing/2014/main" val="3642810971"/>
                    </a:ext>
                  </a:extLst>
                </a:gridCol>
                <a:gridCol w="1908418">
                  <a:extLst>
                    <a:ext uri="{9D8B030D-6E8A-4147-A177-3AD203B41FA5}">
                      <a16:colId xmlns:a16="http://schemas.microsoft.com/office/drawing/2014/main" val="1060303351"/>
                    </a:ext>
                  </a:extLst>
                </a:gridCol>
                <a:gridCol w="1909475">
                  <a:extLst>
                    <a:ext uri="{9D8B030D-6E8A-4147-A177-3AD203B41FA5}">
                      <a16:colId xmlns:a16="http://schemas.microsoft.com/office/drawing/2014/main" val="876053182"/>
                    </a:ext>
                  </a:extLst>
                </a:gridCol>
              </a:tblGrid>
              <a:tr h="1450446">
                <a:tc>
                  <a:txBody>
                    <a:bodyPr/>
                    <a:lstStyle/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 </a:t>
                      </a:r>
                    </a:p>
                  </a:txBody>
                  <a:tcPr marL="47297" marR="47297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Выпускники текущего года, обучающиеся по программам СОО</a:t>
                      </a:r>
                    </a:p>
                  </a:txBody>
                  <a:tcPr marL="47297" marR="47297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Выпускники текущего года, обучающиеся по программам СПО</a:t>
                      </a:r>
                    </a:p>
                  </a:txBody>
                  <a:tcPr marL="47297" marR="47297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Выпускники прошлых лет</a:t>
                      </a:r>
                    </a:p>
                  </a:txBody>
                  <a:tcPr marL="47297" marR="47297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Участники ЕГЭ с ОВЗ</a:t>
                      </a:r>
                    </a:p>
                  </a:txBody>
                  <a:tcPr marL="47297" marR="47297" marT="0" marB="0" anchor="ctr"/>
                </a:tc>
                <a:extLst>
                  <a:ext uri="{0D108BD9-81ED-4DB2-BD59-A6C34878D82A}">
                    <a16:rowId xmlns:a16="http://schemas.microsoft.com/office/drawing/2014/main" val="1332309211"/>
                  </a:ext>
                </a:extLst>
              </a:tr>
              <a:tr h="580178"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Доля участников, набравших балл ниже минимального </a:t>
                      </a:r>
                    </a:p>
                  </a:txBody>
                  <a:tcPr marL="47297" marR="47297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,6</a:t>
                      </a:r>
                    </a:p>
                  </a:txBody>
                  <a:tcPr marL="47297" marR="47297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9,1</a:t>
                      </a:r>
                    </a:p>
                  </a:txBody>
                  <a:tcPr marL="47297" marR="47297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9,2</a:t>
                      </a:r>
                    </a:p>
                  </a:txBody>
                  <a:tcPr marL="47297" marR="47297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,9</a:t>
                      </a:r>
                    </a:p>
                  </a:txBody>
                  <a:tcPr marL="47297" marR="47297" marT="0" marB="0" anchor="ctr"/>
                </a:tc>
                <a:extLst>
                  <a:ext uri="{0D108BD9-81ED-4DB2-BD59-A6C34878D82A}">
                    <a16:rowId xmlns:a16="http://schemas.microsoft.com/office/drawing/2014/main" val="3619600690"/>
                  </a:ext>
                </a:extLst>
              </a:tr>
              <a:tr h="870268"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Доля участников, получивших тестовый балл от минимального балла до 60 баллов</a:t>
                      </a:r>
                    </a:p>
                  </a:txBody>
                  <a:tcPr marL="47297" marR="47297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3,5</a:t>
                      </a:r>
                    </a:p>
                  </a:txBody>
                  <a:tcPr marL="47297" marR="47297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6,3</a:t>
                      </a:r>
                    </a:p>
                  </a:txBody>
                  <a:tcPr marL="47297" marR="47297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3,2</a:t>
                      </a:r>
                    </a:p>
                  </a:txBody>
                  <a:tcPr marL="47297" marR="47297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7,1</a:t>
                      </a:r>
                    </a:p>
                  </a:txBody>
                  <a:tcPr marL="47297" marR="47297" marT="0" marB="0" anchor="ctr"/>
                </a:tc>
                <a:extLst>
                  <a:ext uri="{0D108BD9-81ED-4DB2-BD59-A6C34878D82A}">
                    <a16:rowId xmlns:a16="http://schemas.microsoft.com/office/drawing/2014/main" val="1497718762"/>
                  </a:ext>
                </a:extLst>
              </a:tr>
              <a:tr h="435134"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Доля участников, получивших от 61 до 80 баллов    </a:t>
                      </a:r>
                    </a:p>
                  </a:txBody>
                  <a:tcPr marL="47297" marR="47297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2,4</a:t>
                      </a:r>
                    </a:p>
                  </a:txBody>
                  <a:tcPr marL="47297" marR="47297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3,6</a:t>
                      </a:r>
                    </a:p>
                  </a:txBody>
                  <a:tcPr marL="47297" marR="47297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2,4</a:t>
                      </a:r>
                    </a:p>
                  </a:txBody>
                  <a:tcPr marL="47297" marR="47297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0,0</a:t>
                      </a:r>
                    </a:p>
                  </a:txBody>
                  <a:tcPr marL="47297" marR="47297" marT="0" marB="0" anchor="ctr"/>
                </a:tc>
                <a:extLst>
                  <a:ext uri="{0D108BD9-81ED-4DB2-BD59-A6C34878D82A}">
                    <a16:rowId xmlns:a16="http://schemas.microsoft.com/office/drawing/2014/main" val="3974694427"/>
                  </a:ext>
                </a:extLst>
              </a:tr>
              <a:tr h="435134"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Доля участников, получивших от 81 до 99 баллов    </a:t>
                      </a:r>
                    </a:p>
                  </a:txBody>
                  <a:tcPr marL="47297" marR="47297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9,5</a:t>
                      </a:r>
                    </a:p>
                  </a:txBody>
                  <a:tcPr marL="47297" marR="47297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,0</a:t>
                      </a:r>
                    </a:p>
                  </a:txBody>
                  <a:tcPr marL="47297" marR="47297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,3</a:t>
                      </a:r>
                    </a:p>
                  </a:txBody>
                  <a:tcPr marL="47297" marR="47297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,1</a:t>
                      </a:r>
                    </a:p>
                  </a:txBody>
                  <a:tcPr marL="47297" marR="47297" marT="0" marB="0" anchor="ctr"/>
                </a:tc>
                <a:extLst>
                  <a:ext uri="{0D108BD9-81ED-4DB2-BD59-A6C34878D82A}">
                    <a16:rowId xmlns:a16="http://schemas.microsoft.com/office/drawing/2014/main" val="4190547167"/>
                  </a:ext>
                </a:extLst>
              </a:tr>
              <a:tr h="580178">
                <a:tc>
                  <a:txBody>
                    <a:bodyPr/>
                    <a:lstStyle/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Количество участников, получивших 100 баллов</a:t>
                      </a:r>
                    </a:p>
                  </a:txBody>
                  <a:tcPr marL="47297" marR="47297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</a:p>
                  </a:txBody>
                  <a:tcPr marL="47297" marR="47297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marL="47297" marR="47297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marL="47297" marR="47297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0</a:t>
                      </a:r>
                    </a:p>
                  </a:txBody>
                  <a:tcPr marL="47297" marR="47297" marT="0" marB="0" anchor="ctr"/>
                </a:tc>
                <a:extLst>
                  <a:ext uri="{0D108BD9-81ED-4DB2-BD59-A6C34878D82A}">
                    <a16:rowId xmlns:a16="http://schemas.microsoft.com/office/drawing/2014/main" val="72340273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401652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4" y="87313"/>
            <a:ext cx="10106025" cy="6342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Скругленный прямоугольник 1"/>
          <p:cNvSpPr/>
          <p:nvPr/>
        </p:nvSpPr>
        <p:spPr>
          <a:xfrm>
            <a:off x="5667375" y="2447925"/>
            <a:ext cx="666750" cy="3476625"/>
          </a:xfrm>
          <a:prstGeom prst="roundRect">
            <a:avLst/>
          </a:prstGeom>
          <a:solidFill>
            <a:schemeClr val="lt1">
              <a:alpha val="0"/>
            </a:schemeClr>
          </a:solidFill>
          <a:ln w="508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6419215" y="2447925"/>
            <a:ext cx="666750" cy="3476625"/>
          </a:xfrm>
          <a:prstGeom prst="roundRect">
            <a:avLst/>
          </a:prstGeom>
          <a:solidFill>
            <a:schemeClr val="lt1">
              <a:alpha val="0"/>
            </a:schemeClr>
          </a:solidFill>
          <a:ln w="508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7171055" y="2447924"/>
            <a:ext cx="666750" cy="3476625"/>
          </a:xfrm>
          <a:prstGeom prst="roundRect">
            <a:avLst/>
          </a:prstGeom>
          <a:solidFill>
            <a:schemeClr val="lt1">
              <a:alpha val="0"/>
            </a:schemeClr>
          </a:solidFill>
          <a:ln w="508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9355455" y="2447924"/>
            <a:ext cx="666750" cy="3476625"/>
          </a:xfrm>
          <a:prstGeom prst="roundRect">
            <a:avLst/>
          </a:prstGeom>
          <a:solidFill>
            <a:schemeClr val="lt1">
              <a:alpha val="0"/>
            </a:schemeClr>
          </a:solidFill>
          <a:ln w="508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10129519" y="2447924"/>
            <a:ext cx="666750" cy="3476625"/>
          </a:xfrm>
          <a:prstGeom prst="roundRect">
            <a:avLst/>
          </a:prstGeom>
          <a:solidFill>
            <a:schemeClr val="lt1">
              <a:alpha val="0"/>
            </a:schemeClr>
          </a:solidFill>
          <a:ln w="508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68144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6" grpId="0" animBg="1"/>
      <p:bldP spid="7" grpId="0" animBg="1"/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8676" y="507365"/>
            <a:ext cx="9096483" cy="854366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36715" y="1477644"/>
            <a:ext cx="7440403" cy="45361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6445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8640" y="341118"/>
            <a:ext cx="9035589" cy="6029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6524629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8</TotalTime>
  <Words>1082</Words>
  <Application>Microsoft Office PowerPoint</Application>
  <PresentationFormat>Широкоэкранный</PresentationFormat>
  <Paragraphs>246</Paragraphs>
  <Slides>51</Slides>
  <Notes>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51</vt:i4>
      </vt:variant>
    </vt:vector>
  </HeadingPairs>
  <TitlesOfParts>
    <vt:vector size="63" baseType="lpstr">
      <vt:lpstr>Arial</vt:lpstr>
      <vt:lpstr>Arial Cyr</vt:lpstr>
      <vt:lpstr>Arial Cyr</vt:lpstr>
      <vt:lpstr>Calibri</vt:lpstr>
      <vt:lpstr>Calibri Light</vt:lpstr>
      <vt:lpstr>Cambria Math</vt:lpstr>
      <vt:lpstr>Symbol</vt:lpstr>
      <vt:lpstr>Tahoma</vt:lpstr>
      <vt:lpstr>Times New Roman</vt:lpstr>
      <vt:lpstr>Тема Office</vt:lpstr>
      <vt:lpstr>Equation</vt:lpstr>
      <vt:lpstr>Visio</vt:lpstr>
      <vt:lpstr>Особенности работы по подготовке к ЕГЭ по математике профильного уровня в 2022 году на основе анализа ЕГЭ прошлых лет    Терещенко Игорь Викторович председатель комиссии ЕГЭ по математике зав. кафедрой общей математики КубГТУ к.ф.-м.н., доцент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Изменения в структуре экзамена (краткий ответ)</vt:lpstr>
      <vt:lpstr>Изменения в структуре экзамена</vt:lpstr>
      <vt:lpstr>Новые задания профильного ЕГЭ по математике</vt:lpstr>
      <vt:lpstr>Новые задания профильного ЕГЭ по математике</vt:lpstr>
      <vt:lpstr>Презентация PowerPoint</vt:lpstr>
      <vt:lpstr>Новые задания профильного ЕГЭ по математике</vt:lpstr>
      <vt:lpstr>Новые задания профильного ЕГЭ по математике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пасибо за внимание</vt:lpstr>
    </vt:vector>
  </TitlesOfParts>
  <Company>diakov.ne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езультаты ЕГЭ 2021</dc:title>
  <dc:creator>RePack by Diakov</dc:creator>
  <cp:lastModifiedBy>Елена Н. Белай</cp:lastModifiedBy>
  <cp:revision>46</cp:revision>
  <dcterms:created xsi:type="dcterms:W3CDTF">2021-09-23T05:10:26Z</dcterms:created>
  <dcterms:modified xsi:type="dcterms:W3CDTF">2021-11-27T10:42:39Z</dcterms:modified>
</cp:coreProperties>
</file>